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Calibri" w:eastAsia="Calibri" w:hAnsi="Calibri" w:cs="Times New Roman"/>
          <w:color w:val="auto"/>
          <w:spacing w:val="0"/>
          <w:kern w:val="0"/>
          <w:sz w:val="140"/>
          <w:szCs w:val="140"/>
          <w:lang w:eastAsia="en-US"/>
        </w:rPr>
        <w:id w:val="289489284"/>
        <w:docPartObj>
          <w:docPartGallery w:val="Cover Pages"/>
          <w:docPartUnique/>
        </w:docPartObj>
      </w:sdtPr>
      <w:sdtEndPr>
        <w:rPr>
          <w:b/>
          <w:sz w:val="52"/>
          <w:szCs w:val="52"/>
        </w:rPr>
      </w:sdtEndPr>
      <w:sdtContent>
        <w:tbl>
          <w:tblPr>
            <w:tblpPr w:leftFromText="187" w:rightFromText="187" w:bottomFromText="720" w:horzAnchor="margin" w:tblpYSpec="center"/>
            <w:tblW w:w="5000" w:type="pct"/>
            <w:tblLook w:val="04A0" w:firstRow="1" w:lastRow="0" w:firstColumn="1" w:lastColumn="0" w:noHBand="0" w:noVBand="1"/>
          </w:tblPr>
          <w:tblGrid>
            <w:gridCol w:w="9576"/>
          </w:tblGrid>
          <w:tr w:rsidR="000723EA" w:rsidTr="00844DF5">
            <w:tc>
              <w:tcPr>
                <w:tcW w:w="9576" w:type="dxa"/>
              </w:tcPr>
              <w:p w:rsidR="000723EA" w:rsidRDefault="00E6087A" w:rsidP="000723EA">
                <w:pPr>
                  <w:pStyle w:val="Title"/>
                  <w:rPr>
                    <w:sz w:val="140"/>
                    <w:szCs w:val="140"/>
                  </w:rPr>
                </w:pPr>
                <w:sdt>
                  <w:sdtPr>
                    <w:rPr>
                      <w:sz w:val="140"/>
                      <w:szCs w:val="140"/>
                    </w:rPr>
                    <w:alias w:val="Title"/>
                    <w:id w:val="1934172987"/>
                    <w:placeholder>
                      <w:docPart w:val="A180A51172D04186BF1938E62B2F799D"/>
                    </w:placeholder>
                    <w:dataBinding w:prefixMappings="xmlns:ns0='http://schemas.openxmlformats.org/package/2006/metadata/core-properties' xmlns:ns1='http://purl.org/dc/elements/1.1/'" w:xpath="/ns0:coreProperties[1]/ns1:title[1]" w:storeItemID="{6C3C8BC8-F283-45AE-878A-BAB7291924A1}"/>
                    <w:text/>
                  </w:sdtPr>
                  <w:sdtContent>
                    <w:r w:rsidR="000723EA">
                      <w:rPr>
                        <w:sz w:val="140"/>
                        <w:szCs w:val="140"/>
                      </w:rPr>
                      <w:t>Student Information System (SIS)</w:t>
                    </w:r>
                  </w:sdtContent>
                </w:sdt>
              </w:p>
            </w:tc>
          </w:tr>
          <w:tr w:rsidR="000723EA">
            <w:tc>
              <w:tcPr>
                <w:tcW w:w="0" w:type="auto"/>
                <w:vAlign w:val="bottom"/>
              </w:tcPr>
              <w:p w:rsidR="000723EA" w:rsidRDefault="00E6087A" w:rsidP="00A40A32">
                <w:pPr>
                  <w:pStyle w:val="Subtitle"/>
                </w:pPr>
                <w:sdt>
                  <w:sdtPr>
                    <w:rPr>
                      <w:sz w:val="44"/>
                      <w:szCs w:val="28"/>
                    </w:rPr>
                    <w:alias w:val="Subtitle"/>
                    <w:id w:val="-899293849"/>
                    <w:placeholder>
                      <w:docPart w:val="D82E1BF706F943659A0C521FAEE5FB2C"/>
                    </w:placeholder>
                    <w:dataBinding w:prefixMappings="xmlns:ns0='http://schemas.openxmlformats.org/package/2006/metadata/core-properties' xmlns:ns1='http://purl.org/dc/elements/1.1/'" w:xpath="/ns0:coreProperties[1]/ns1:subject[1]" w:storeItemID="{6C3C8BC8-F283-45AE-878A-BAB7291924A1}"/>
                    <w:text/>
                  </w:sdtPr>
                  <w:sdtContent>
                    <w:r w:rsidR="00A40A32">
                      <w:rPr>
                        <w:sz w:val="44"/>
                        <w:szCs w:val="28"/>
                      </w:rPr>
                      <w:t>Software Requirements Specification</w:t>
                    </w:r>
                  </w:sdtContent>
                </w:sdt>
              </w:p>
            </w:tc>
          </w:tr>
          <w:tr w:rsidR="000723EA" w:rsidTr="00C61F92">
            <w:trPr>
              <w:trHeight w:val="1152"/>
            </w:trPr>
            <w:tc>
              <w:tcPr>
                <w:tcW w:w="0" w:type="auto"/>
                <w:vAlign w:val="bottom"/>
              </w:tcPr>
              <w:p w:rsidR="000723EA" w:rsidRDefault="00E6087A" w:rsidP="00C30D56">
                <w:pPr>
                  <w:jc w:val="right"/>
                  <w:rPr>
                    <w:color w:val="000000" w:themeColor="text1"/>
                    <w:sz w:val="24"/>
                    <w:szCs w:val="28"/>
                  </w:rPr>
                </w:pPr>
                <w:sdt>
                  <w:sdtPr>
                    <w:rPr>
                      <w:color w:val="000000" w:themeColor="text1"/>
                      <w:sz w:val="24"/>
                      <w:szCs w:val="28"/>
                    </w:rPr>
                    <w:alias w:val="Abstract"/>
                    <w:id w:val="624198434"/>
                    <w:placeholder>
                      <w:docPart w:val="979AA56850504791823EED34F1749D7B"/>
                    </w:placeholder>
                    <w:dataBinding w:prefixMappings="xmlns:ns0='http://schemas.microsoft.com/office/2006/coverPageProps'" w:xpath="/ns0:CoverPageProperties[1]/ns0:Abstract[1]" w:storeItemID="{55AF091B-3C7A-41E3-B477-F2FDAA23CFDA}"/>
                    <w:text/>
                  </w:sdtPr>
                  <w:sdtContent>
                    <w:r w:rsidR="00C61F92">
                      <w:rPr>
                        <w:color w:val="000000" w:themeColor="text1"/>
                        <w:sz w:val="24"/>
                        <w:szCs w:val="28"/>
                      </w:rPr>
                      <w:t>Capstone Project</w:t>
                    </w:r>
                  </w:sdtContent>
                </w:sdt>
              </w:p>
            </w:tc>
          </w:tr>
          <w:tr w:rsidR="00C61F92" w:rsidTr="00C61F92">
            <w:trPr>
              <w:trHeight w:val="1152"/>
            </w:trPr>
            <w:tc>
              <w:tcPr>
                <w:tcW w:w="0" w:type="auto"/>
              </w:tcPr>
              <w:p w:rsidR="00C61F92" w:rsidRDefault="00C61F92" w:rsidP="00C61F92">
                <w:pPr>
                  <w:rPr>
                    <w:color w:val="000000" w:themeColor="text1"/>
                    <w:sz w:val="24"/>
                    <w:szCs w:val="28"/>
                  </w:rPr>
                </w:pPr>
              </w:p>
              <w:p w:rsidR="00C61F92" w:rsidRDefault="00C61F92" w:rsidP="00C30D56">
                <w:pPr>
                  <w:jc w:val="right"/>
                  <w:rPr>
                    <w:color w:val="000000" w:themeColor="text1"/>
                    <w:sz w:val="24"/>
                    <w:szCs w:val="28"/>
                  </w:rPr>
                </w:pPr>
                <w:r>
                  <w:rPr>
                    <w:color w:val="000000" w:themeColor="text1"/>
                    <w:sz w:val="24"/>
                    <w:szCs w:val="28"/>
                  </w:rPr>
                  <w:t>Anupama Karumudi</w:t>
                </w:r>
              </w:p>
              <w:p w:rsidR="00C61F92" w:rsidRDefault="002D28EB" w:rsidP="00C30D56">
                <w:pPr>
                  <w:jc w:val="right"/>
                  <w:rPr>
                    <w:color w:val="000000" w:themeColor="text1"/>
                    <w:sz w:val="24"/>
                    <w:szCs w:val="28"/>
                  </w:rPr>
                </w:pPr>
                <w:r>
                  <w:rPr>
                    <w:noProof/>
                  </w:rPr>
                  <mc:AlternateContent>
                    <mc:Choice Requires="wps">
                      <w:drawing>
                        <wp:anchor distT="0" distB="0" distL="114300" distR="114300" simplePos="0" relativeHeight="251659264" behindDoc="0" locked="0" layoutInCell="1" allowOverlap="1" wp14:anchorId="7AE42D38" wp14:editId="1EA7C38B">
                          <wp:simplePos x="0" y="0"/>
                          <wp:positionH relativeFrom="margin">
                            <wp:posOffset>68580</wp:posOffset>
                          </wp:positionH>
                          <wp:positionV relativeFrom="margin">
                            <wp:posOffset>1469390</wp:posOffset>
                          </wp:positionV>
                          <wp:extent cx="5943600" cy="389890"/>
                          <wp:effectExtent l="0" t="0" r="0" b="0"/>
                          <wp:wrapSquare wrapText="bothSides"/>
                          <wp:docPr id="53" name="Text Box 53"/>
                          <wp:cNvGraphicFramePr/>
                          <a:graphic xmlns:a="http://schemas.openxmlformats.org/drawingml/2006/main">
                            <a:graphicData uri="http://schemas.microsoft.com/office/word/2010/wordprocessingShape">
                              <wps:wsp>
                                <wps:cNvSpPr txBox="1"/>
                                <wps:spPr>
                                  <a:xfrm>
                                    <a:off x="0" y="0"/>
                                    <a:ext cx="5943600" cy="389890"/>
                                  </a:xfrm>
                                  <a:prstGeom prst="rect">
                                    <a:avLst/>
                                  </a:prstGeom>
                                  <a:noFill/>
                                  <a:ln w="6350">
                                    <a:noFill/>
                                  </a:ln>
                                  <a:effectLst/>
                                </wps:spPr>
                                <wps:txbx>
                                  <w:txbxContent>
                                    <w:p w:rsidR="00E6087A" w:rsidRDefault="00E6087A">
                                      <w:pPr>
                                        <w:pStyle w:val="Subtitle"/>
                                        <w:spacing w:after="0" w:line="240" w:lineRule="auto"/>
                                      </w:pPr>
                                      <w:r>
                                        <w:t>APRIL 29, 2013</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15000</wp14:pctHeight>
                          </wp14:sizeRelV>
                        </wp:anchor>
                      </w:drawing>
                    </mc:Choice>
                    <mc:Fallback>
                      <w:pict>
                        <v:shapetype id="_x0000_t202" coordsize="21600,21600" o:spt="202" path="m,l,21600r21600,l21600,xe">
                          <v:stroke joinstyle="miter"/>
                          <v:path gradientshapeok="t" o:connecttype="rect"/>
                        </v:shapetype>
                        <v:shape id="Text Box 53" o:spid="_x0000_s1026" type="#_x0000_t202" style="position:absolute;left:0;text-align:left;margin-left:5.4pt;margin-top:115.7pt;width:468pt;height:30.7pt;z-index:251659264;visibility:visible;mso-wrap-style:square;mso-width-percent:1000;mso-height-percent:150;mso-wrap-distance-left:9pt;mso-wrap-distance-top:0;mso-wrap-distance-right:9pt;mso-wrap-distance-bottom:0;mso-position-horizontal:absolute;mso-position-horizontal-relative:margin;mso-position-vertical:absolute;mso-position-vertical-relative:margin;mso-width-percent:1000;mso-height-percent:1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" filled="f" stroked="f" strokeweight=".5pt">
                          <v:textbox style="mso-fit-shape-to-text:t">
                            <w:txbxContent>
                              <w:p w:rsidR="00E6087A" w:rsidRDefault="00E6087A">
                                <w:pPr>
                                  <w:pStyle w:val="Subtitle"/>
                                  <w:spacing w:after="0" w:line="240" w:lineRule="auto"/>
                                </w:pPr>
                                <w:r>
                                  <w:t>APRIL 29, 2013</w:t>
                                </w:r>
                              </w:p>
                            </w:txbxContent>
                          </v:textbox>
                          <w10:wrap type="square" anchorx="margin" anchory="margin"/>
                        </v:shape>
                      </w:pict>
                    </mc:Fallback>
                  </mc:AlternateContent>
                </w:r>
                <w:r>
                  <w:rPr>
                    <w:noProof/>
                  </w:rPr>
                  <mc:AlternateContent>
                    <mc:Choice Requires="wps">
                      <w:drawing>
                        <wp:anchor distT="0" distB="0" distL="114300" distR="114300" simplePos="0" relativeHeight="251662336" behindDoc="0" locked="0" layoutInCell="1" allowOverlap="1" wp14:anchorId="25056B43" wp14:editId="5BF0B2EB">
                          <wp:simplePos x="0" y="0"/>
                          <wp:positionH relativeFrom="margin">
                            <wp:posOffset>123825</wp:posOffset>
                          </wp:positionH>
                          <wp:positionV relativeFrom="margin">
                            <wp:posOffset>1707515</wp:posOffset>
                          </wp:positionV>
                          <wp:extent cx="5943600" cy="36195"/>
                          <wp:effectExtent l="0" t="0" r="0" b="1905"/>
                          <wp:wrapSquare wrapText="bothSides"/>
                          <wp:docPr id="55" name="Rectangle 55"/>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tangle 55" o:spid="_x0000_s1026" style="position:absolute;margin-left:9.75pt;margin-top:134.45pt;width:468pt;height:2.85pt;z-index:251662336;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" fillcolor="#4f81bd [3204]" stroked="f" strokeweight="2pt">
                          <w10:wrap type="square" anchorx="margin" anchory="margin"/>
                        </v:rect>
                      </w:pict>
                    </mc:Fallback>
                  </mc:AlternateContent>
                </w:r>
                <w:r w:rsidR="00C61F92">
                  <w:rPr>
                    <w:color w:val="000000" w:themeColor="text1"/>
                    <w:sz w:val="24"/>
                    <w:szCs w:val="28"/>
                  </w:rPr>
                  <w:t>Veekija Thirumalai</w:t>
                </w:r>
              </w:p>
            </w:tc>
          </w:tr>
        </w:tbl>
        <w:p w:rsidR="000723EA" w:rsidRDefault="002D28EB">
          <w:pPr>
            <w:spacing w:after="0" w:line="240" w:lineRule="auto"/>
            <w:rPr>
              <w:rFonts w:ascii="Times New Roman" w:hAnsi="Times New Roman"/>
              <w:b/>
              <w:sz w:val="52"/>
              <w:szCs w:val="52"/>
            </w:rPr>
          </w:pPr>
          <w:r>
            <w:rPr>
              <w:noProof/>
            </w:rPr>
            <w:drawing>
              <wp:anchor distT="0" distB="0" distL="114300" distR="114300" simplePos="0" relativeHeight="251664384" behindDoc="0" locked="0" layoutInCell="1" allowOverlap="1" wp14:anchorId="3C0CC972" wp14:editId="5198FFB7">
                <wp:simplePos x="0" y="0"/>
                <wp:positionH relativeFrom="margin">
                  <wp:posOffset>-913765</wp:posOffset>
                </wp:positionH>
                <wp:positionV relativeFrom="margin">
                  <wp:posOffset>7829550</wp:posOffset>
                </wp:positionV>
                <wp:extent cx="7799705" cy="1314450"/>
                <wp:effectExtent l="0" t="0" r="0" b="0"/>
                <wp:wrapSquare wrapText="bothSides"/>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7799705" cy="1314450"/>
                        </a:xfrm>
                        <a:prstGeom prst="rect">
                          <a:avLst/>
                        </a:prstGeom>
                      </pic:spPr>
                    </pic:pic>
                  </a:graphicData>
                </a:graphic>
                <wp14:sizeRelH relativeFrom="margin">
                  <wp14:pctWidth>0</wp14:pctWidth>
                </wp14:sizeRelH>
                <wp14:sizeRelV relativeFrom="margin">
                  <wp14:pctHeight>0</wp14:pctHeight>
                </wp14:sizeRelV>
              </wp:anchor>
            </w:drawing>
          </w:r>
          <w:r w:rsidR="00844DF5" w:rsidRPr="00844DF5">
            <w:rPr>
              <w:noProof/>
            </w:rPr>
            <w:t xml:space="preserve"> </w:t>
          </w:r>
          <w:r w:rsidR="00844DF5">
            <w:rPr>
              <w:noProof/>
            </w:rPr>
            <w:t xml:space="preserve"> </w:t>
          </w:r>
          <w:r w:rsidR="000723EA">
            <w:rPr>
              <w:noProof/>
            </w:rPr>
            <mc:AlternateContent>
              <mc:Choice Requires="wps">
                <w:drawing>
                  <wp:anchor distT="0" distB="0" distL="114300" distR="114300" simplePos="0" relativeHeight="251661312" behindDoc="1" locked="0" layoutInCell="1" allowOverlap="1" wp14:anchorId="7596FF7F" wp14:editId="3CD49A2E">
                    <wp:simplePos x="0" y="0"/>
                    <wp:positionH relativeFrom="page">
                      <wp:align>center</wp:align>
                    </wp:positionH>
                    <wp:positionV relativeFrom="page">
                      <wp:align>center</wp:align>
                    </wp:positionV>
                    <wp:extent cx="7772400" cy="10058400"/>
                    <wp:effectExtent l="0" t="0" r="0" b="0"/>
                    <wp:wrapNone/>
                    <wp:docPr id="52" name="Rectangle 52"/>
                    <wp:cNvGraphicFramePr/>
                    <a:graphic xmlns:a="http://schemas.openxmlformats.org/drawingml/2006/main">
                      <a:graphicData uri="http://schemas.microsoft.com/office/word/2010/wordprocessingShape">
                        <wps:wsp>
                          <wps:cNvSpPr/>
                          <wps:spPr>
                            <a:xfrm>
                              <a:off x="0" y="0"/>
                              <a:ext cx="7772400" cy="10058400"/>
                            </a:xfrm>
                            <a:prstGeom prst="rect">
                              <a:avLst/>
                            </a:prstGeom>
                            <a:blipFill dpi="0" rotWithShape="1">
                              <a:blip r:embed="rId11">
                                <a:duotone>
                                  <a:schemeClr val="lt1">
                                    <a:shade val="20000"/>
                                    <a:satMod val="350000"/>
                                    <a:lumMod val="125000"/>
                                  </a:schemeClr>
                                  <a:schemeClr val="lt1">
                                    <a:tint val="90000"/>
                                    <a:satMod val="250000"/>
                                  </a:schemeClr>
                                </a:duotone>
                              </a:blip>
                              <a:srcRect/>
                              <a:stretch>
                                <a:fillRect/>
                              </a:stretch>
                            </a:blipFill>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100000</wp14:pctWidth>
                    </wp14:sizeRelH>
                    <wp14:sizeRelV relativeFrom="page">
                      <wp14:pctHeight>100000</wp14:pctHeight>
                    </wp14:sizeRelV>
                  </wp:anchor>
                </w:drawing>
              </mc:Choice>
              <mc:Fallback>
                <w:pict>
                  <v:rect id="Rectangle 52" o:spid="_x0000_s1026" style="position:absolute;margin-left:0;margin-top:0;width:612pt;height:11in;z-index:-251655168;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2" o:title="" recolor="t" rotate="t" type="frame"/>
                    <v:imagedata recolortarget="#3f3f3f [801]"/>
                    <w10:wrap anchorx="page" anchory="page"/>
                  </v:rect>
                </w:pict>
              </mc:Fallback>
            </mc:AlternateContent>
          </w:r>
          <w:r w:rsidR="000723EA">
            <w:rPr>
              <w:b/>
              <w:sz w:val="52"/>
              <w:szCs w:val="52"/>
            </w:rPr>
            <w:br w:type="page"/>
          </w:r>
        </w:p>
      </w:sdtContent>
    </w:sdt>
    <w:p w:rsidR="0064245C" w:rsidRDefault="0064245C" w:rsidP="008E147F">
      <w:pPr>
        <w:pStyle w:val="BodyText"/>
        <w:jc w:val="center"/>
        <w:rPr>
          <w:b/>
          <w:sz w:val="52"/>
          <w:szCs w:val="52"/>
        </w:rPr>
      </w:pPr>
      <w:r w:rsidRPr="00D8096A">
        <w:rPr>
          <w:b/>
          <w:sz w:val="52"/>
          <w:szCs w:val="52"/>
        </w:rPr>
        <w:lastRenderedPageBreak/>
        <w:t>Student Information System (SIS)</w:t>
      </w:r>
    </w:p>
    <w:p w:rsidR="0064245C" w:rsidRDefault="0064245C" w:rsidP="008E147F">
      <w:pPr>
        <w:pStyle w:val="BodyText"/>
        <w:jc w:val="center"/>
        <w:rPr>
          <w:sz w:val="36"/>
        </w:rPr>
      </w:pPr>
      <w:r>
        <w:rPr>
          <w:sz w:val="36"/>
        </w:rPr>
        <w:t>Software Requirements Specification (SRS)</w:t>
      </w:r>
    </w:p>
    <w:p w:rsidR="0064245C" w:rsidRDefault="004A1D7E" w:rsidP="008E147F">
      <w:pPr>
        <w:pStyle w:val="BodyText"/>
        <w:jc w:val="center"/>
        <w:rPr>
          <w:sz w:val="36"/>
        </w:rPr>
      </w:pPr>
      <w:r>
        <w:rPr>
          <w:sz w:val="36"/>
        </w:rPr>
        <w:t>Version 1.</w:t>
      </w:r>
      <w:r w:rsidR="00CD0CF6">
        <w:rPr>
          <w:sz w:val="36"/>
        </w:rPr>
        <w:t>6</w:t>
      </w:r>
    </w:p>
    <w:p w:rsidR="0064245C" w:rsidRDefault="0064245C" w:rsidP="00024E14">
      <w:pPr>
        <w:pStyle w:val="TOCHeading"/>
        <w:tabs>
          <w:tab w:val="left" w:pos="8265"/>
        </w:tabs>
      </w:pPr>
      <w:r>
        <w:t>Contents</w:t>
      </w:r>
      <w:r w:rsidR="00024E14">
        <w:tab/>
      </w:r>
    </w:p>
    <w:p w:rsidR="00DE0CA4" w:rsidRPr="00D92656" w:rsidRDefault="0064245C">
      <w:pPr>
        <w:pStyle w:val="TOC1"/>
        <w:tabs>
          <w:tab w:val="left" w:pos="440"/>
          <w:tab w:val="right" w:leader="dot" w:pos="9350"/>
        </w:tabs>
        <w:rPr>
          <w:rFonts w:eastAsia="Times New Roman"/>
          <w:noProof/>
        </w:rPr>
      </w:pPr>
      <w:r>
        <w:fldChar w:fldCharType="begin"/>
      </w:r>
      <w:r>
        <w:instrText xml:space="preserve"> TOC \o "1-</w:instrText>
      </w:r>
      <w:r w:rsidR="009F7C1F">
        <w:instrText>5</w:instrText>
      </w:r>
      <w:r>
        <w:instrText xml:space="preserve">" \h \z \u </w:instrText>
      </w:r>
      <w:r>
        <w:fldChar w:fldCharType="separate"/>
      </w:r>
      <w:hyperlink w:anchor="_Toc354511518" w:history="1">
        <w:r w:rsidR="00DE0CA4" w:rsidRPr="00882592">
          <w:rPr>
            <w:rStyle w:val="Hyperlink"/>
            <w:noProof/>
          </w:rPr>
          <w:t>1</w:t>
        </w:r>
        <w:r w:rsidR="00DE0CA4" w:rsidRPr="00D92656">
          <w:rPr>
            <w:rFonts w:eastAsia="Times New Roman"/>
            <w:noProof/>
          </w:rPr>
          <w:tab/>
        </w:r>
        <w:r w:rsidR="00DE0CA4" w:rsidRPr="00882592">
          <w:rPr>
            <w:rStyle w:val="Hyperlink"/>
            <w:noProof/>
          </w:rPr>
          <w:t>Revision History</w:t>
        </w:r>
        <w:r w:rsidR="00DE0CA4">
          <w:rPr>
            <w:noProof/>
            <w:webHidden/>
          </w:rPr>
          <w:tab/>
        </w:r>
        <w:r w:rsidR="00DE0CA4">
          <w:rPr>
            <w:noProof/>
            <w:webHidden/>
          </w:rPr>
          <w:fldChar w:fldCharType="begin"/>
        </w:r>
        <w:r w:rsidR="00DE0CA4">
          <w:rPr>
            <w:noProof/>
            <w:webHidden/>
          </w:rPr>
          <w:instrText xml:space="preserve"> PAGEREF _Toc354511518 \h </w:instrText>
        </w:r>
        <w:r w:rsidR="00DE0CA4">
          <w:rPr>
            <w:noProof/>
            <w:webHidden/>
          </w:rPr>
        </w:r>
        <w:r w:rsidR="00DE0CA4">
          <w:rPr>
            <w:noProof/>
            <w:webHidden/>
          </w:rPr>
          <w:fldChar w:fldCharType="separate"/>
        </w:r>
        <w:r w:rsidR="00DE0CA4">
          <w:rPr>
            <w:noProof/>
            <w:webHidden/>
          </w:rPr>
          <w:t>4</w:t>
        </w:r>
        <w:r w:rsidR="00DE0CA4">
          <w:rPr>
            <w:noProof/>
            <w:webHidden/>
          </w:rPr>
          <w:fldChar w:fldCharType="end"/>
        </w:r>
      </w:hyperlink>
    </w:p>
    <w:p w:rsidR="00DE0CA4" w:rsidRPr="00D92656" w:rsidRDefault="00E6087A">
      <w:pPr>
        <w:pStyle w:val="TOC1"/>
        <w:tabs>
          <w:tab w:val="left" w:pos="440"/>
          <w:tab w:val="right" w:leader="dot" w:pos="9350"/>
        </w:tabs>
        <w:rPr>
          <w:rFonts w:eastAsia="Times New Roman"/>
          <w:noProof/>
        </w:rPr>
      </w:pPr>
      <w:hyperlink w:anchor="_Toc354511519" w:history="1">
        <w:r w:rsidR="00DE0CA4" w:rsidRPr="00882592">
          <w:rPr>
            <w:rStyle w:val="Hyperlink"/>
            <w:noProof/>
          </w:rPr>
          <w:t>2</w:t>
        </w:r>
        <w:r w:rsidR="00DE0CA4" w:rsidRPr="00D92656">
          <w:rPr>
            <w:rFonts w:eastAsia="Times New Roman"/>
            <w:noProof/>
          </w:rPr>
          <w:tab/>
        </w:r>
        <w:r w:rsidR="00DE0CA4" w:rsidRPr="00882592">
          <w:rPr>
            <w:rStyle w:val="Hyperlink"/>
            <w:noProof/>
          </w:rPr>
          <w:t>Purpose</w:t>
        </w:r>
        <w:r w:rsidR="00DE0CA4">
          <w:rPr>
            <w:noProof/>
            <w:webHidden/>
          </w:rPr>
          <w:tab/>
        </w:r>
        <w:r w:rsidR="00DE0CA4">
          <w:rPr>
            <w:noProof/>
            <w:webHidden/>
          </w:rPr>
          <w:fldChar w:fldCharType="begin"/>
        </w:r>
        <w:r w:rsidR="00DE0CA4">
          <w:rPr>
            <w:noProof/>
            <w:webHidden/>
          </w:rPr>
          <w:instrText xml:space="preserve"> PAGEREF _Toc354511519 \h </w:instrText>
        </w:r>
        <w:r w:rsidR="00DE0CA4">
          <w:rPr>
            <w:noProof/>
            <w:webHidden/>
          </w:rPr>
        </w:r>
        <w:r w:rsidR="00DE0CA4">
          <w:rPr>
            <w:noProof/>
            <w:webHidden/>
          </w:rPr>
          <w:fldChar w:fldCharType="separate"/>
        </w:r>
        <w:r w:rsidR="00DE0CA4">
          <w:rPr>
            <w:noProof/>
            <w:webHidden/>
          </w:rPr>
          <w:t>6</w:t>
        </w:r>
        <w:r w:rsidR="00DE0CA4">
          <w:rPr>
            <w:noProof/>
            <w:webHidden/>
          </w:rPr>
          <w:fldChar w:fldCharType="end"/>
        </w:r>
      </w:hyperlink>
    </w:p>
    <w:p w:rsidR="00DE0CA4" w:rsidRPr="00D92656" w:rsidRDefault="00E6087A">
      <w:pPr>
        <w:pStyle w:val="TOC2"/>
        <w:tabs>
          <w:tab w:val="left" w:pos="880"/>
          <w:tab w:val="right" w:leader="dot" w:pos="9350"/>
        </w:tabs>
        <w:rPr>
          <w:rFonts w:eastAsia="Times New Roman"/>
          <w:noProof/>
        </w:rPr>
      </w:pPr>
      <w:hyperlink w:anchor="_Toc354511520" w:history="1">
        <w:r w:rsidR="00DE0CA4" w:rsidRPr="00882592">
          <w:rPr>
            <w:rStyle w:val="Hyperlink"/>
            <w:noProof/>
          </w:rPr>
          <w:t>2.1</w:t>
        </w:r>
        <w:r w:rsidR="00DE0CA4" w:rsidRPr="00D92656">
          <w:rPr>
            <w:rFonts w:eastAsia="Times New Roman"/>
            <w:noProof/>
          </w:rPr>
          <w:tab/>
        </w:r>
        <w:r w:rsidR="00DE0CA4" w:rsidRPr="00882592">
          <w:rPr>
            <w:rStyle w:val="Hyperlink"/>
            <w:noProof/>
          </w:rPr>
          <w:t>Introduction</w:t>
        </w:r>
        <w:r w:rsidR="00DE0CA4">
          <w:rPr>
            <w:noProof/>
            <w:webHidden/>
          </w:rPr>
          <w:tab/>
        </w:r>
        <w:r w:rsidR="00DE0CA4">
          <w:rPr>
            <w:noProof/>
            <w:webHidden/>
          </w:rPr>
          <w:fldChar w:fldCharType="begin"/>
        </w:r>
        <w:r w:rsidR="00DE0CA4">
          <w:rPr>
            <w:noProof/>
            <w:webHidden/>
          </w:rPr>
          <w:instrText xml:space="preserve"> PAGEREF _Toc354511520 \h </w:instrText>
        </w:r>
        <w:r w:rsidR="00DE0CA4">
          <w:rPr>
            <w:noProof/>
            <w:webHidden/>
          </w:rPr>
        </w:r>
        <w:r w:rsidR="00DE0CA4">
          <w:rPr>
            <w:noProof/>
            <w:webHidden/>
          </w:rPr>
          <w:fldChar w:fldCharType="separate"/>
        </w:r>
        <w:r w:rsidR="00DE0CA4">
          <w:rPr>
            <w:noProof/>
            <w:webHidden/>
          </w:rPr>
          <w:t>6</w:t>
        </w:r>
        <w:r w:rsidR="00DE0CA4">
          <w:rPr>
            <w:noProof/>
            <w:webHidden/>
          </w:rPr>
          <w:fldChar w:fldCharType="end"/>
        </w:r>
      </w:hyperlink>
    </w:p>
    <w:p w:rsidR="00DE0CA4" w:rsidRPr="00D92656" w:rsidRDefault="00E6087A">
      <w:pPr>
        <w:pStyle w:val="TOC2"/>
        <w:tabs>
          <w:tab w:val="left" w:pos="880"/>
          <w:tab w:val="right" w:leader="dot" w:pos="9350"/>
        </w:tabs>
        <w:rPr>
          <w:rFonts w:eastAsia="Times New Roman"/>
          <w:noProof/>
        </w:rPr>
      </w:pPr>
      <w:hyperlink w:anchor="_Toc354511521" w:history="1">
        <w:r w:rsidR="00DE0CA4" w:rsidRPr="00882592">
          <w:rPr>
            <w:rStyle w:val="Hyperlink"/>
            <w:noProof/>
          </w:rPr>
          <w:t>2.2</w:t>
        </w:r>
        <w:r w:rsidR="00DE0CA4" w:rsidRPr="00D92656">
          <w:rPr>
            <w:rFonts w:eastAsia="Times New Roman"/>
            <w:noProof/>
          </w:rPr>
          <w:tab/>
        </w:r>
        <w:r w:rsidR="00DE0CA4" w:rsidRPr="00882592">
          <w:rPr>
            <w:rStyle w:val="Hyperlink"/>
            <w:noProof/>
          </w:rPr>
          <w:t>Overview</w:t>
        </w:r>
        <w:r w:rsidR="00DE0CA4">
          <w:rPr>
            <w:noProof/>
            <w:webHidden/>
          </w:rPr>
          <w:tab/>
        </w:r>
        <w:r w:rsidR="00DE0CA4">
          <w:rPr>
            <w:noProof/>
            <w:webHidden/>
          </w:rPr>
          <w:fldChar w:fldCharType="begin"/>
        </w:r>
        <w:r w:rsidR="00DE0CA4">
          <w:rPr>
            <w:noProof/>
            <w:webHidden/>
          </w:rPr>
          <w:instrText xml:space="preserve"> PAGEREF _Toc354511521 \h </w:instrText>
        </w:r>
        <w:r w:rsidR="00DE0CA4">
          <w:rPr>
            <w:noProof/>
            <w:webHidden/>
          </w:rPr>
        </w:r>
        <w:r w:rsidR="00DE0CA4">
          <w:rPr>
            <w:noProof/>
            <w:webHidden/>
          </w:rPr>
          <w:fldChar w:fldCharType="separate"/>
        </w:r>
        <w:r w:rsidR="00DE0CA4">
          <w:rPr>
            <w:noProof/>
            <w:webHidden/>
          </w:rPr>
          <w:t>8</w:t>
        </w:r>
        <w:r w:rsidR="00DE0CA4">
          <w:rPr>
            <w:noProof/>
            <w:webHidden/>
          </w:rPr>
          <w:fldChar w:fldCharType="end"/>
        </w:r>
      </w:hyperlink>
    </w:p>
    <w:p w:rsidR="00DE0CA4" w:rsidRPr="00D92656" w:rsidRDefault="00E6087A">
      <w:pPr>
        <w:pStyle w:val="TOC2"/>
        <w:tabs>
          <w:tab w:val="left" w:pos="880"/>
          <w:tab w:val="right" w:leader="dot" w:pos="9350"/>
        </w:tabs>
        <w:rPr>
          <w:rFonts w:eastAsia="Times New Roman"/>
          <w:noProof/>
        </w:rPr>
      </w:pPr>
      <w:hyperlink w:anchor="_Toc354511522" w:history="1">
        <w:r w:rsidR="00DE0CA4" w:rsidRPr="00882592">
          <w:rPr>
            <w:rStyle w:val="Hyperlink"/>
            <w:noProof/>
          </w:rPr>
          <w:t>2.3</w:t>
        </w:r>
        <w:r w:rsidR="00DE0CA4" w:rsidRPr="00D92656">
          <w:rPr>
            <w:rFonts w:eastAsia="Times New Roman"/>
            <w:noProof/>
          </w:rPr>
          <w:tab/>
        </w:r>
        <w:r w:rsidR="00DE0CA4" w:rsidRPr="00882592">
          <w:rPr>
            <w:rStyle w:val="Hyperlink"/>
            <w:noProof/>
          </w:rPr>
          <w:t>Glossary</w:t>
        </w:r>
        <w:r w:rsidR="00DE0CA4">
          <w:rPr>
            <w:noProof/>
            <w:webHidden/>
          </w:rPr>
          <w:tab/>
        </w:r>
        <w:r w:rsidR="00DE0CA4">
          <w:rPr>
            <w:noProof/>
            <w:webHidden/>
          </w:rPr>
          <w:fldChar w:fldCharType="begin"/>
        </w:r>
        <w:r w:rsidR="00DE0CA4">
          <w:rPr>
            <w:noProof/>
            <w:webHidden/>
          </w:rPr>
          <w:instrText xml:space="preserve"> PAGEREF _Toc354511522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E6087A">
      <w:pPr>
        <w:pStyle w:val="TOC1"/>
        <w:tabs>
          <w:tab w:val="left" w:pos="440"/>
          <w:tab w:val="right" w:leader="dot" w:pos="9350"/>
        </w:tabs>
        <w:rPr>
          <w:rFonts w:eastAsia="Times New Roman"/>
          <w:noProof/>
        </w:rPr>
      </w:pPr>
      <w:hyperlink w:anchor="_Toc354511523" w:history="1">
        <w:r w:rsidR="00DE0CA4" w:rsidRPr="00882592">
          <w:rPr>
            <w:rStyle w:val="Hyperlink"/>
            <w:noProof/>
          </w:rPr>
          <w:t>3</w:t>
        </w:r>
        <w:r w:rsidR="00DE0CA4" w:rsidRPr="00D92656">
          <w:rPr>
            <w:rFonts w:eastAsia="Times New Roman"/>
            <w:noProof/>
          </w:rPr>
          <w:tab/>
        </w:r>
        <w:r w:rsidR="00DE0CA4" w:rsidRPr="00882592">
          <w:rPr>
            <w:rStyle w:val="Hyperlink"/>
            <w:noProof/>
          </w:rPr>
          <w:t>Requirements Specification</w:t>
        </w:r>
        <w:r w:rsidR="00DE0CA4">
          <w:rPr>
            <w:noProof/>
            <w:webHidden/>
          </w:rPr>
          <w:tab/>
        </w:r>
        <w:r w:rsidR="00DE0CA4">
          <w:rPr>
            <w:noProof/>
            <w:webHidden/>
          </w:rPr>
          <w:fldChar w:fldCharType="begin"/>
        </w:r>
        <w:r w:rsidR="00DE0CA4">
          <w:rPr>
            <w:noProof/>
            <w:webHidden/>
          </w:rPr>
          <w:instrText xml:space="preserve"> PAGEREF _Toc354511523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E6087A">
      <w:pPr>
        <w:pStyle w:val="TOC2"/>
        <w:tabs>
          <w:tab w:val="left" w:pos="880"/>
          <w:tab w:val="right" w:leader="dot" w:pos="9350"/>
        </w:tabs>
        <w:rPr>
          <w:rFonts w:eastAsia="Times New Roman"/>
          <w:noProof/>
        </w:rPr>
      </w:pPr>
      <w:hyperlink w:anchor="_Toc354511524" w:history="1">
        <w:r w:rsidR="00DE0CA4" w:rsidRPr="00882592">
          <w:rPr>
            <w:rStyle w:val="Hyperlink"/>
            <w:noProof/>
          </w:rPr>
          <w:t>3.1</w:t>
        </w:r>
        <w:r w:rsidR="00DE0CA4" w:rsidRPr="00D92656">
          <w:rPr>
            <w:rFonts w:eastAsia="Times New Roman"/>
            <w:noProof/>
          </w:rPr>
          <w:tab/>
        </w:r>
        <w:r w:rsidR="00DE0CA4" w:rsidRPr="00882592">
          <w:rPr>
            <w:rStyle w:val="Hyperlink"/>
            <w:noProof/>
          </w:rPr>
          <w:t>Functional Requirements</w:t>
        </w:r>
        <w:r w:rsidR="00DE0CA4">
          <w:rPr>
            <w:noProof/>
            <w:webHidden/>
          </w:rPr>
          <w:tab/>
        </w:r>
        <w:r w:rsidR="00DE0CA4">
          <w:rPr>
            <w:noProof/>
            <w:webHidden/>
          </w:rPr>
          <w:fldChar w:fldCharType="begin"/>
        </w:r>
        <w:r w:rsidR="00DE0CA4">
          <w:rPr>
            <w:noProof/>
            <w:webHidden/>
          </w:rPr>
          <w:instrText xml:space="preserve"> PAGEREF _Toc354511524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25" w:history="1">
        <w:r w:rsidR="00DE0CA4" w:rsidRPr="00882592">
          <w:rPr>
            <w:rStyle w:val="Hyperlink"/>
            <w:noProof/>
          </w:rPr>
          <w:t>3.1.1</w:t>
        </w:r>
        <w:r w:rsidR="00DE0CA4" w:rsidRPr="00D92656">
          <w:rPr>
            <w:rFonts w:eastAsia="Times New Roman"/>
            <w:noProof/>
          </w:rPr>
          <w:tab/>
        </w:r>
        <w:r w:rsidR="00DE0CA4" w:rsidRPr="00882592">
          <w:rPr>
            <w:rStyle w:val="Hyperlink"/>
            <w:noProof/>
          </w:rPr>
          <w:t>Access SIS home page</w:t>
        </w:r>
        <w:r w:rsidR="00DE0CA4">
          <w:rPr>
            <w:noProof/>
            <w:webHidden/>
          </w:rPr>
          <w:tab/>
        </w:r>
        <w:r w:rsidR="00DE0CA4">
          <w:rPr>
            <w:noProof/>
            <w:webHidden/>
          </w:rPr>
          <w:fldChar w:fldCharType="begin"/>
        </w:r>
        <w:r w:rsidR="00DE0CA4">
          <w:rPr>
            <w:noProof/>
            <w:webHidden/>
          </w:rPr>
          <w:instrText xml:space="preserve"> PAGEREF _Toc354511525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26" w:history="1">
        <w:r w:rsidR="00DE0CA4" w:rsidRPr="00882592">
          <w:rPr>
            <w:rStyle w:val="Hyperlink"/>
            <w:noProof/>
          </w:rPr>
          <w:t>3.1.2</w:t>
        </w:r>
        <w:r w:rsidR="00DE0CA4" w:rsidRPr="00D92656">
          <w:rPr>
            <w:rFonts w:eastAsia="Times New Roman"/>
            <w:noProof/>
          </w:rPr>
          <w:tab/>
        </w:r>
        <w:r w:rsidR="00DE0CA4" w:rsidRPr="00882592">
          <w:rPr>
            <w:rStyle w:val="Hyperlink"/>
            <w:noProof/>
          </w:rPr>
          <w:t>Login</w:t>
        </w:r>
        <w:r w:rsidR="00DE0CA4">
          <w:rPr>
            <w:noProof/>
            <w:webHidden/>
          </w:rPr>
          <w:tab/>
        </w:r>
        <w:r w:rsidR="00DE0CA4">
          <w:rPr>
            <w:noProof/>
            <w:webHidden/>
          </w:rPr>
          <w:fldChar w:fldCharType="begin"/>
        </w:r>
        <w:r w:rsidR="00DE0CA4">
          <w:rPr>
            <w:noProof/>
            <w:webHidden/>
          </w:rPr>
          <w:instrText xml:space="preserve"> PAGEREF _Toc354511526 \h </w:instrText>
        </w:r>
        <w:r w:rsidR="00DE0CA4">
          <w:rPr>
            <w:noProof/>
            <w:webHidden/>
          </w:rPr>
        </w:r>
        <w:r w:rsidR="00DE0CA4">
          <w:rPr>
            <w:noProof/>
            <w:webHidden/>
          </w:rPr>
          <w:fldChar w:fldCharType="separate"/>
        </w:r>
        <w:r w:rsidR="00DE0CA4">
          <w:rPr>
            <w:noProof/>
            <w:webHidden/>
          </w:rPr>
          <w:t>11</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27" w:history="1">
        <w:r w:rsidR="00DE0CA4" w:rsidRPr="00882592">
          <w:rPr>
            <w:rStyle w:val="Hyperlink"/>
            <w:noProof/>
          </w:rPr>
          <w:t>3.1.3</w:t>
        </w:r>
        <w:r w:rsidR="00DE0CA4" w:rsidRPr="00D92656">
          <w:rPr>
            <w:rFonts w:eastAsia="Times New Roman"/>
            <w:noProof/>
          </w:rPr>
          <w:tab/>
        </w:r>
        <w:r w:rsidR="00DE0CA4" w:rsidRPr="00882592">
          <w:rPr>
            <w:rStyle w:val="Hyperlink"/>
            <w:noProof/>
          </w:rPr>
          <w:t>Logout</w:t>
        </w:r>
        <w:r w:rsidR="00DE0CA4">
          <w:rPr>
            <w:noProof/>
            <w:webHidden/>
          </w:rPr>
          <w:tab/>
        </w:r>
        <w:r w:rsidR="00DE0CA4">
          <w:rPr>
            <w:noProof/>
            <w:webHidden/>
          </w:rPr>
          <w:fldChar w:fldCharType="begin"/>
        </w:r>
        <w:r w:rsidR="00DE0CA4">
          <w:rPr>
            <w:noProof/>
            <w:webHidden/>
          </w:rPr>
          <w:instrText xml:space="preserve"> PAGEREF _Toc354511527 \h </w:instrText>
        </w:r>
        <w:r w:rsidR="00DE0CA4">
          <w:rPr>
            <w:noProof/>
            <w:webHidden/>
          </w:rPr>
        </w:r>
        <w:r w:rsidR="00DE0CA4">
          <w:rPr>
            <w:noProof/>
            <w:webHidden/>
          </w:rPr>
          <w:fldChar w:fldCharType="separate"/>
        </w:r>
        <w:r w:rsidR="00DE0CA4">
          <w:rPr>
            <w:noProof/>
            <w:webHidden/>
          </w:rPr>
          <w:t>11</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28" w:history="1">
        <w:r w:rsidR="00DE0CA4" w:rsidRPr="00882592">
          <w:rPr>
            <w:rStyle w:val="Hyperlink"/>
            <w:noProof/>
          </w:rPr>
          <w:t>3.1.4</w:t>
        </w:r>
        <w:r w:rsidR="00DE0CA4" w:rsidRPr="00D92656">
          <w:rPr>
            <w:rFonts w:eastAsia="Times New Roman"/>
            <w:noProof/>
          </w:rPr>
          <w:tab/>
        </w:r>
        <w:r w:rsidR="00DE0CA4" w:rsidRPr="00882592">
          <w:rPr>
            <w:rStyle w:val="Hyperlink"/>
            <w:noProof/>
          </w:rPr>
          <w:t>Update Profile</w:t>
        </w:r>
        <w:r w:rsidR="00DE0CA4">
          <w:rPr>
            <w:noProof/>
            <w:webHidden/>
          </w:rPr>
          <w:tab/>
        </w:r>
        <w:r w:rsidR="00DE0CA4">
          <w:rPr>
            <w:noProof/>
            <w:webHidden/>
          </w:rPr>
          <w:fldChar w:fldCharType="begin"/>
        </w:r>
        <w:r w:rsidR="00DE0CA4">
          <w:rPr>
            <w:noProof/>
            <w:webHidden/>
          </w:rPr>
          <w:instrText xml:space="preserve"> PAGEREF _Toc354511528 \h </w:instrText>
        </w:r>
        <w:r w:rsidR="00DE0CA4">
          <w:rPr>
            <w:noProof/>
            <w:webHidden/>
          </w:rPr>
        </w:r>
        <w:r w:rsidR="00DE0CA4">
          <w:rPr>
            <w:noProof/>
            <w:webHidden/>
          </w:rPr>
          <w:fldChar w:fldCharType="separate"/>
        </w:r>
        <w:r w:rsidR="00DE0CA4">
          <w:rPr>
            <w:noProof/>
            <w:webHidden/>
          </w:rPr>
          <w:t>12</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29" w:history="1">
        <w:r w:rsidR="00DE0CA4" w:rsidRPr="00882592">
          <w:rPr>
            <w:rStyle w:val="Hyperlink"/>
            <w:noProof/>
          </w:rPr>
          <w:t>3.1.5</w:t>
        </w:r>
        <w:r w:rsidR="00DE0CA4" w:rsidRPr="00D92656">
          <w:rPr>
            <w:rFonts w:eastAsia="Times New Roman"/>
            <w:noProof/>
          </w:rPr>
          <w:tab/>
        </w:r>
        <w:r w:rsidR="00DE0CA4" w:rsidRPr="00882592">
          <w:rPr>
            <w:rStyle w:val="Hyperlink"/>
            <w:noProof/>
          </w:rPr>
          <w:t>View attendance</w:t>
        </w:r>
        <w:r w:rsidR="00DE0CA4">
          <w:rPr>
            <w:noProof/>
            <w:webHidden/>
          </w:rPr>
          <w:tab/>
        </w:r>
        <w:r w:rsidR="00DE0CA4">
          <w:rPr>
            <w:noProof/>
            <w:webHidden/>
          </w:rPr>
          <w:fldChar w:fldCharType="begin"/>
        </w:r>
        <w:r w:rsidR="00DE0CA4">
          <w:rPr>
            <w:noProof/>
            <w:webHidden/>
          </w:rPr>
          <w:instrText xml:space="preserve"> PAGEREF _Toc354511529 \h </w:instrText>
        </w:r>
        <w:r w:rsidR="00DE0CA4">
          <w:rPr>
            <w:noProof/>
            <w:webHidden/>
          </w:rPr>
        </w:r>
        <w:r w:rsidR="00DE0CA4">
          <w:rPr>
            <w:noProof/>
            <w:webHidden/>
          </w:rPr>
          <w:fldChar w:fldCharType="separate"/>
        </w:r>
        <w:r w:rsidR="00DE0CA4">
          <w:rPr>
            <w:noProof/>
            <w:webHidden/>
          </w:rPr>
          <w:t>12</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30" w:history="1">
        <w:r w:rsidR="00DE0CA4" w:rsidRPr="00882592">
          <w:rPr>
            <w:rStyle w:val="Hyperlink"/>
            <w:noProof/>
          </w:rPr>
          <w:t>3.1.6</w:t>
        </w:r>
        <w:r w:rsidR="00DE0CA4" w:rsidRPr="00D92656">
          <w:rPr>
            <w:rFonts w:eastAsia="Times New Roman"/>
            <w:noProof/>
          </w:rPr>
          <w:tab/>
        </w:r>
        <w:r w:rsidR="00DE0CA4" w:rsidRPr="00882592">
          <w:rPr>
            <w:rStyle w:val="Hyperlink"/>
            <w:noProof/>
          </w:rPr>
          <w:t>Update attendance</w:t>
        </w:r>
        <w:r w:rsidR="00DE0CA4">
          <w:rPr>
            <w:noProof/>
            <w:webHidden/>
          </w:rPr>
          <w:tab/>
        </w:r>
        <w:r w:rsidR="00DE0CA4">
          <w:rPr>
            <w:noProof/>
            <w:webHidden/>
          </w:rPr>
          <w:fldChar w:fldCharType="begin"/>
        </w:r>
        <w:r w:rsidR="00DE0CA4">
          <w:rPr>
            <w:noProof/>
            <w:webHidden/>
          </w:rPr>
          <w:instrText xml:space="preserve"> PAGEREF _Toc354511530 \h </w:instrText>
        </w:r>
        <w:r w:rsidR="00DE0CA4">
          <w:rPr>
            <w:noProof/>
            <w:webHidden/>
          </w:rPr>
        </w:r>
        <w:r w:rsidR="00DE0CA4">
          <w:rPr>
            <w:noProof/>
            <w:webHidden/>
          </w:rPr>
          <w:fldChar w:fldCharType="separate"/>
        </w:r>
        <w:r w:rsidR="00DE0CA4">
          <w:rPr>
            <w:noProof/>
            <w:webHidden/>
          </w:rPr>
          <w:t>13</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31" w:history="1">
        <w:r w:rsidR="00DE0CA4" w:rsidRPr="00882592">
          <w:rPr>
            <w:rStyle w:val="Hyperlink"/>
            <w:noProof/>
          </w:rPr>
          <w:t>3.1.7</w:t>
        </w:r>
        <w:r w:rsidR="00DE0CA4" w:rsidRPr="00D92656">
          <w:rPr>
            <w:rFonts w:eastAsia="Times New Roman"/>
            <w:noProof/>
          </w:rPr>
          <w:tab/>
        </w:r>
        <w:r w:rsidR="00DE0CA4" w:rsidRPr="00882592">
          <w:rPr>
            <w:rStyle w:val="Hyperlink"/>
            <w:noProof/>
          </w:rPr>
          <w:t>View progress</w:t>
        </w:r>
        <w:r w:rsidR="00DE0CA4">
          <w:rPr>
            <w:noProof/>
            <w:webHidden/>
          </w:rPr>
          <w:tab/>
        </w:r>
        <w:r w:rsidR="00DE0CA4">
          <w:rPr>
            <w:noProof/>
            <w:webHidden/>
          </w:rPr>
          <w:fldChar w:fldCharType="begin"/>
        </w:r>
        <w:r w:rsidR="00DE0CA4">
          <w:rPr>
            <w:noProof/>
            <w:webHidden/>
          </w:rPr>
          <w:instrText xml:space="preserve"> PAGEREF _Toc354511531 \h </w:instrText>
        </w:r>
        <w:r w:rsidR="00DE0CA4">
          <w:rPr>
            <w:noProof/>
            <w:webHidden/>
          </w:rPr>
        </w:r>
        <w:r w:rsidR="00DE0CA4">
          <w:rPr>
            <w:noProof/>
            <w:webHidden/>
          </w:rPr>
          <w:fldChar w:fldCharType="separate"/>
        </w:r>
        <w:r w:rsidR="00DE0CA4">
          <w:rPr>
            <w:noProof/>
            <w:webHidden/>
          </w:rPr>
          <w:t>13</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32" w:history="1">
        <w:r w:rsidR="00DE0CA4" w:rsidRPr="00882592">
          <w:rPr>
            <w:rStyle w:val="Hyperlink"/>
            <w:noProof/>
          </w:rPr>
          <w:t>3.1.8</w:t>
        </w:r>
        <w:r w:rsidR="00DE0CA4" w:rsidRPr="00D92656">
          <w:rPr>
            <w:rFonts w:eastAsia="Times New Roman"/>
            <w:noProof/>
          </w:rPr>
          <w:tab/>
        </w:r>
        <w:r w:rsidR="00DE0CA4" w:rsidRPr="00882592">
          <w:rPr>
            <w:rStyle w:val="Hyperlink"/>
            <w:noProof/>
          </w:rPr>
          <w:t>Update progress</w:t>
        </w:r>
        <w:r w:rsidR="00DE0CA4">
          <w:rPr>
            <w:noProof/>
            <w:webHidden/>
          </w:rPr>
          <w:tab/>
        </w:r>
        <w:r w:rsidR="00DE0CA4">
          <w:rPr>
            <w:noProof/>
            <w:webHidden/>
          </w:rPr>
          <w:fldChar w:fldCharType="begin"/>
        </w:r>
        <w:r w:rsidR="00DE0CA4">
          <w:rPr>
            <w:noProof/>
            <w:webHidden/>
          </w:rPr>
          <w:instrText xml:space="preserve"> PAGEREF _Toc354511532 \h </w:instrText>
        </w:r>
        <w:r w:rsidR="00DE0CA4">
          <w:rPr>
            <w:noProof/>
            <w:webHidden/>
          </w:rPr>
        </w:r>
        <w:r w:rsidR="00DE0CA4">
          <w:rPr>
            <w:noProof/>
            <w:webHidden/>
          </w:rPr>
          <w:fldChar w:fldCharType="separate"/>
        </w:r>
        <w:r w:rsidR="00DE0CA4">
          <w:rPr>
            <w:noProof/>
            <w:webHidden/>
          </w:rPr>
          <w:t>14</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33" w:history="1">
        <w:r w:rsidR="00DE0CA4" w:rsidRPr="00882592">
          <w:rPr>
            <w:rStyle w:val="Hyperlink"/>
            <w:noProof/>
          </w:rPr>
          <w:t>3.1.9</w:t>
        </w:r>
        <w:r w:rsidR="00DE0CA4" w:rsidRPr="00D92656">
          <w:rPr>
            <w:rFonts w:eastAsia="Times New Roman"/>
            <w:noProof/>
          </w:rPr>
          <w:tab/>
        </w:r>
        <w:r w:rsidR="00DE0CA4" w:rsidRPr="00882592">
          <w:rPr>
            <w:rStyle w:val="Hyperlink"/>
            <w:noProof/>
          </w:rPr>
          <w:t>View grades</w:t>
        </w:r>
        <w:r w:rsidR="00DE0CA4">
          <w:rPr>
            <w:noProof/>
            <w:webHidden/>
          </w:rPr>
          <w:tab/>
        </w:r>
        <w:r w:rsidR="00DE0CA4">
          <w:rPr>
            <w:noProof/>
            <w:webHidden/>
          </w:rPr>
          <w:fldChar w:fldCharType="begin"/>
        </w:r>
        <w:r w:rsidR="00DE0CA4">
          <w:rPr>
            <w:noProof/>
            <w:webHidden/>
          </w:rPr>
          <w:instrText xml:space="preserve"> PAGEREF _Toc354511533 \h </w:instrText>
        </w:r>
        <w:r w:rsidR="00DE0CA4">
          <w:rPr>
            <w:noProof/>
            <w:webHidden/>
          </w:rPr>
        </w:r>
        <w:r w:rsidR="00DE0CA4">
          <w:rPr>
            <w:noProof/>
            <w:webHidden/>
          </w:rPr>
          <w:fldChar w:fldCharType="separate"/>
        </w:r>
        <w:r w:rsidR="00DE0CA4">
          <w:rPr>
            <w:noProof/>
            <w:webHidden/>
          </w:rPr>
          <w:t>14</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34" w:history="1">
        <w:r w:rsidR="00DE0CA4" w:rsidRPr="00882592">
          <w:rPr>
            <w:rStyle w:val="Hyperlink"/>
            <w:noProof/>
          </w:rPr>
          <w:t>3.1.10</w:t>
        </w:r>
        <w:r w:rsidR="00DE0CA4" w:rsidRPr="00D92656">
          <w:rPr>
            <w:rFonts w:eastAsia="Times New Roman"/>
            <w:noProof/>
          </w:rPr>
          <w:tab/>
        </w:r>
        <w:r w:rsidR="00DE0CA4" w:rsidRPr="00882592">
          <w:rPr>
            <w:rStyle w:val="Hyperlink"/>
            <w:noProof/>
          </w:rPr>
          <w:t>Update grades</w:t>
        </w:r>
        <w:r w:rsidR="00DE0CA4">
          <w:rPr>
            <w:noProof/>
            <w:webHidden/>
          </w:rPr>
          <w:tab/>
        </w:r>
        <w:r w:rsidR="00DE0CA4">
          <w:rPr>
            <w:noProof/>
            <w:webHidden/>
          </w:rPr>
          <w:fldChar w:fldCharType="begin"/>
        </w:r>
        <w:r w:rsidR="00DE0CA4">
          <w:rPr>
            <w:noProof/>
            <w:webHidden/>
          </w:rPr>
          <w:instrText xml:space="preserve"> PAGEREF _Toc354511534 \h </w:instrText>
        </w:r>
        <w:r w:rsidR="00DE0CA4">
          <w:rPr>
            <w:noProof/>
            <w:webHidden/>
          </w:rPr>
        </w:r>
        <w:r w:rsidR="00DE0CA4">
          <w:rPr>
            <w:noProof/>
            <w:webHidden/>
          </w:rPr>
          <w:fldChar w:fldCharType="separate"/>
        </w:r>
        <w:r w:rsidR="00DE0CA4">
          <w:rPr>
            <w:noProof/>
            <w:webHidden/>
          </w:rPr>
          <w:t>15</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35" w:history="1">
        <w:r w:rsidR="00DE0CA4" w:rsidRPr="00882592">
          <w:rPr>
            <w:rStyle w:val="Hyperlink"/>
            <w:noProof/>
          </w:rPr>
          <w:t>3.1.11</w:t>
        </w:r>
        <w:r w:rsidR="00DE0CA4" w:rsidRPr="00D92656">
          <w:rPr>
            <w:rFonts w:eastAsia="Times New Roman"/>
            <w:noProof/>
          </w:rPr>
          <w:tab/>
        </w:r>
        <w:r w:rsidR="00DE0CA4" w:rsidRPr="00882592">
          <w:rPr>
            <w:rStyle w:val="Hyperlink"/>
            <w:noProof/>
          </w:rPr>
          <w:t>View message center</w:t>
        </w:r>
        <w:r w:rsidR="00DE0CA4">
          <w:rPr>
            <w:noProof/>
            <w:webHidden/>
          </w:rPr>
          <w:tab/>
        </w:r>
        <w:r w:rsidR="00DE0CA4">
          <w:rPr>
            <w:noProof/>
            <w:webHidden/>
          </w:rPr>
          <w:fldChar w:fldCharType="begin"/>
        </w:r>
        <w:r w:rsidR="00DE0CA4">
          <w:rPr>
            <w:noProof/>
            <w:webHidden/>
          </w:rPr>
          <w:instrText xml:space="preserve"> PAGEREF _Toc354511535 \h </w:instrText>
        </w:r>
        <w:r w:rsidR="00DE0CA4">
          <w:rPr>
            <w:noProof/>
            <w:webHidden/>
          </w:rPr>
        </w:r>
        <w:r w:rsidR="00DE0CA4">
          <w:rPr>
            <w:noProof/>
            <w:webHidden/>
          </w:rPr>
          <w:fldChar w:fldCharType="separate"/>
        </w:r>
        <w:r w:rsidR="00DE0CA4">
          <w:rPr>
            <w:noProof/>
            <w:webHidden/>
          </w:rPr>
          <w:t>16</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36" w:history="1">
        <w:r w:rsidR="00DE0CA4" w:rsidRPr="00882592">
          <w:rPr>
            <w:rStyle w:val="Hyperlink"/>
            <w:noProof/>
          </w:rPr>
          <w:t>3.1.12</w:t>
        </w:r>
        <w:r w:rsidR="00DE0CA4" w:rsidRPr="00D92656">
          <w:rPr>
            <w:rFonts w:eastAsia="Times New Roman"/>
            <w:noProof/>
          </w:rPr>
          <w:tab/>
        </w:r>
        <w:r w:rsidR="00DE0CA4" w:rsidRPr="00882592">
          <w:rPr>
            <w:rStyle w:val="Hyperlink"/>
            <w:noProof/>
          </w:rPr>
          <w:t>Communicate with the other users through the message center</w:t>
        </w:r>
        <w:r w:rsidR="00DE0CA4">
          <w:rPr>
            <w:noProof/>
            <w:webHidden/>
          </w:rPr>
          <w:tab/>
        </w:r>
        <w:r w:rsidR="00DE0CA4">
          <w:rPr>
            <w:noProof/>
            <w:webHidden/>
          </w:rPr>
          <w:fldChar w:fldCharType="begin"/>
        </w:r>
        <w:r w:rsidR="00DE0CA4">
          <w:rPr>
            <w:noProof/>
            <w:webHidden/>
          </w:rPr>
          <w:instrText xml:space="preserve"> PAGEREF _Toc354511536 \h </w:instrText>
        </w:r>
        <w:r w:rsidR="00DE0CA4">
          <w:rPr>
            <w:noProof/>
            <w:webHidden/>
          </w:rPr>
        </w:r>
        <w:r w:rsidR="00DE0CA4">
          <w:rPr>
            <w:noProof/>
            <w:webHidden/>
          </w:rPr>
          <w:fldChar w:fldCharType="separate"/>
        </w:r>
        <w:r w:rsidR="00DE0CA4">
          <w:rPr>
            <w:noProof/>
            <w:webHidden/>
          </w:rPr>
          <w:t>16</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37" w:history="1">
        <w:r w:rsidR="00DE0CA4" w:rsidRPr="00882592">
          <w:rPr>
            <w:rStyle w:val="Hyperlink"/>
            <w:noProof/>
          </w:rPr>
          <w:t>3.1.13</w:t>
        </w:r>
        <w:r w:rsidR="00DE0CA4" w:rsidRPr="00D92656">
          <w:rPr>
            <w:rFonts w:eastAsia="Times New Roman"/>
            <w:noProof/>
          </w:rPr>
          <w:tab/>
        </w:r>
        <w:r w:rsidR="00DE0CA4" w:rsidRPr="00882592">
          <w:rPr>
            <w:rStyle w:val="Hyperlink"/>
            <w:noProof/>
          </w:rPr>
          <w:t>Set objectives to IEP student</w:t>
        </w:r>
        <w:r w:rsidR="00DE0CA4">
          <w:rPr>
            <w:noProof/>
            <w:webHidden/>
          </w:rPr>
          <w:tab/>
        </w:r>
        <w:r w:rsidR="00DE0CA4">
          <w:rPr>
            <w:noProof/>
            <w:webHidden/>
          </w:rPr>
          <w:fldChar w:fldCharType="begin"/>
        </w:r>
        <w:r w:rsidR="00DE0CA4">
          <w:rPr>
            <w:noProof/>
            <w:webHidden/>
          </w:rPr>
          <w:instrText xml:space="preserve"> PAGEREF _Toc354511537 \h </w:instrText>
        </w:r>
        <w:r w:rsidR="00DE0CA4">
          <w:rPr>
            <w:noProof/>
            <w:webHidden/>
          </w:rPr>
        </w:r>
        <w:r w:rsidR="00DE0CA4">
          <w:rPr>
            <w:noProof/>
            <w:webHidden/>
          </w:rPr>
          <w:fldChar w:fldCharType="separate"/>
        </w:r>
        <w:r w:rsidR="00DE0CA4">
          <w:rPr>
            <w:noProof/>
            <w:webHidden/>
          </w:rPr>
          <w:t>17</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38" w:history="1">
        <w:r w:rsidR="00DE0CA4" w:rsidRPr="00882592">
          <w:rPr>
            <w:rStyle w:val="Hyperlink"/>
            <w:noProof/>
          </w:rPr>
          <w:t>3.1.14</w:t>
        </w:r>
        <w:r w:rsidR="00DE0CA4" w:rsidRPr="00D92656">
          <w:rPr>
            <w:rFonts w:eastAsia="Times New Roman"/>
            <w:noProof/>
          </w:rPr>
          <w:tab/>
        </w:r>
        <w:r w:rsidR="00DE0CA4" w:rsidRPr="00882592">
          <w:rPr>
            <w:rStyle w:val="Hyperlink"/>
            <w:noProof/>
          </w:rPr>
          <w:t>View IEP student progress</w:t>
        </w:r>
        <w:r w:rsidR="00DE0CA4">
          <w:rPr>
            <w:noProof/>
            <w:webHidden/>
          </w:rPr>
          <w:tab/>
        </w:r>
        <w:r w:rsidR="00DE0CA4">
          <w:rPr>
            <w:noProof/>
            <w:webHidden/>
          </w:rPr>
          <w:fldChar w:fldCharType="begin"/>
        </w:r>
        <w:r w:rsidR="00DE0CA4">
          <w:rPr>
            <w:noProof/>
            <w:webHidden/>
          </w:rPr>
          <w:instrText xml:space="preserve"> PAGEREF _Toc354511538 \h </w:instrText>
        </w:r>
        <w:r w:rsidR="00DE0CA4">
          <w:rPr>
            <w:noProof/>
            <w:webHidden/>
          </w:rPr>
        </w:r>
        <w:r w:rsidR="00DE0CA4">
          <w:rPr>
            <w:noProof/>
            <w:webHidden/>
          </w:rPr>
          <w:fldChar w:fldCharType="separate"/>
        </w:r>
        <w:r w:rsidR="00DE0CA4">
          <w:rPr>
            <w:noProof/>
            <w:webHidden/>
          </w:rPr>
          <w:t>17</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39" w:history="1">
        <w:r w:rsidR="00DE0CA4" w:rsidRPr="00882592">
          <w:rPr>
            <w:rStyle w:val="Hyperlink"/>
            <w:noProof/>
          </w:rPr>
          <w:t>3.1.15</w:t>
        </w:r>
        <w:r w:rsidR="00DE0CA4" w:rsidRPr="00D92656">
          <w:rPr>
            <w:rFonts w:eastAsia="Times New Roman"/>
            <w:noProof/>
          </w:rPr>
          <w:tab/>
        </w:r>
        <w:r w:rsidR="00DE0CA4" w:rsidRPr="00882592">
          <w:rPr>
            <w:rStyle w:val="Hyperlink"/>
            <w:noProof/>
          </w:rPr>
          <w:t>Update IEP student progress</w:t>
        </w:r>
        <w:r w:rsidR="00DE0CA4">
          <w:rPr>
            <w:noProof/>
            <w:webHidden/>
          </w:rPr>
          <w:tab/>
        </w:r>
        <w:r w:rsidR="00DE0CA4">
          <w:rPr>
            <w:noProof/>
            <w:webHidden/>
          </w:rPr>
          <w:fldChar w:fldCharType="begin"/>
        </w:r>
        <w:r w:rsidR="00DE0CA4">
          <w:rPr>
            <w:noProof/>
            <w:webHidden/>
          </w:rPr>
          <w:instrText xml:space="preserve"> PAGEREF _Toc354511539 \h </w:instrText>
        </w:r>
        <w:r w:rsidR="00DE0CA4">
          <w:rPr>
            <w:noProof/>
            <w:webHidden/>
          </w:rPr>
        </w:r>
        <w:r w:rsidR="00DE0CA4">
          <w:rPr>
            <w:noProof/>
            <w:webHidden/>
          </w:rPr>
          <w:fldChar w:fldCharType="separate"/>
        </w:r>
        <w:r w:rsidR="00DE0CA4">
          <w:rPr>
            <w:noProof/>
            <w:webHidden/>
          </w:rPr>
          <w:t>18</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40" w:history="1">
        <w:r w:rsidR="00DE0CA4" w:rsidRPr="00882592">
          <w:rPr>
            <w:rStyle w:val="Hyperlink"/>
            <w:noProof/>
          </w:rPr>
          <w:t>3.1.16</w:t>
        </w:r>
        <w:r w:rsidR="00DE0CA4" w:rsidRPr="00D92656">
          <w:rPr>
            <w:rFonts w:eastAsia="Times New Roman"/>
            <w:noProof/>
          </w:rPr>
          <w:tab/>
        </w:r>
        <w:r w:rsidR="00DE0CA4" w:rsidRPr="00882592">
          <w:rPr>
            <w:rStyle w:val="Hyperlink"/>
            <w:noProof/>
          </w:rPr>
          <w:t>Student/Parent: View attendance</w:t>
        </w:r>
        <w:r w:rsidR="00DE0CA4">
          <w:rPr>
            <w:noProof/>
            <w:webHidden/>
          </w:rPr>
          <w:tab/>
        </w:r>
        <w:r w:rsidR="00DE0CA4">
          <w:rPr>
            <w:noProof/>
            <w:webHidden/>
          </w:rPr>
          <w:fldChar w:fldCharType="begin"/>
        </w:r>
        <w:r w:rsidR="00DE0CA4">
          <w:rPr>
            <w:noProof/>
            <w:webHidden/>
          </w:rPr>
          <w:instrText xml:space="preserve"> PAGEREF _Toc354511540 \h </w:instrText>
        </w:r>
        <w:r w:rsidR="00DE0CA4">
          <w:rPr>
            <w:noProof/>
            <w:webHidden/>
          </w:rPr>
        </w:r>
        <w:r w:rsidR="00DE0CA4">
          <w:rPr>
            <w:noProof/>
            <w:webHidden/>
          </w:rPr>
          <w:fldChar w:fldCharType="separate"/>
        </w:r>
        <w:r w:rsidR="00DE0CA4">
          <w:rPr>
            <w:noProof/>
            <w:webHidden/>
          </w:rPr>
          <w:t>19</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41" w:history="1">
        <w:r w:rsidR="00DE0CA4" w:rsidRPr="00882592">
          <w:rPr>
            <w:rStyle w:val="Hyperlink"/>
            <w:noProof/>
          </w:rPr>
          <w:t>3.1.17</w:t>
        </w:r>
        <w:r w:rsidR="00DE0CA4" w:rsidRPr="00D92656">
          <w:rPr>
            <w:rFonts w:eastAsia="Times New Roman"/>
            <w:noProof/>
          </w:rPr>
          <w:tab/>
        </w:r>
        <w:r w:rsidR="00DE0CA4" w:rsidRPr="00882592">
          <w:rPr>
            <w:rStyle w:val="Hyperlink"/>
            <w:noProof/>
          </w:rPr>
          <w:t>Student/Parent: View progress</w:t>
        </w:r>
        <w:r w:rsidR="00DE0CA4">
          <w:rPr>
            <w:noProof/>
            <w:webHidden/>
          </w:rPr>
          <w:tab/>
        </w:r>
        <w:r w:rsidR="00DE0CA4">
          <w:rPr>
            <w:noProof/>
            <w:webHidden/>
          </w:rPr>
          <w:fldChar w:fldCharType="begin"/>
        </w:r>
        <w:r w:rsidR="00DE0CA4">
          <w:rPr>
            <w:noProof/>
            <w:webHidden/>
          </w:rPr>
          <w:instrText xml:space="preserve"> PAGEREF _Toc354511541 \h </w:instrText>
        </w:r>
        <w:r w:rsidR="00DE0CA4">
          <w:rPr>
            <w:noProof/>
            <w:webHidden/>
          </w:rPr>
        </w:r>
        <w:r w:rsidR="00DE0CA4">
          <w:rPr>
            <w:noProof/>
            <w:webHidden/>
          </w:rPr>
          <w:fldChar w:fldCharType="separate"/>
        </w:r>
        <w:r w:rsidR="00DE0CA4">
          <w:rPr>
            <w:noProof/>
            <w:webHidden/>
          </w:rPr>
          <w:t>19</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42" w:history="1">
        <w:r w:rsidR="00DE0CA4" w:rsidRPr="00882592">
          <w:rPr>
            <w:rStyle w:val="Hyperlink"/>
            <w:noProof/>
          </w:rPr>
          <w:t>3.1.18</w:t>
        </w:r>
        <w:r w:rsidR="00DE0CA4" w:rsidRPr="00D92656">
          <w:rPr>
            <w:rFonts w:eastAsia="Times New Roman"/>
            <w:noProof/>
          </w:rPr>
          <w:tab/>
        </w:r>
        <w:r w:rsidR="00DE0CA4" w:rsidRPr="00882592">
          <w:rPr>
            <w:rStyle w:val="Hyperlink"/>
            <w:noProof/>
          </w:rPr>
          <w:t>Student/Parent: View grades</w:t>
        </w:r>
        <w:r w:rsidR="00DE0CA4">
          <w:rPr>
            <w:noProof/>
            <w:webHidden/>
          </w:rPr>
          <w:tab/>
        </w:r>
        <w:r w:rsidR="00DE0CA4">
          <w:rPr>
            <w:noProof/>
            <w:webHidden/>
          </w:rPr>
          <w:fldChar w:fldCharType="begin"/>
        </w:r>
        <w:r w:rsidR="00DE0CA4">
          <w:rPr>
            <w:noProof/>
            <w:webHidden/>
          </w:rPr>
          <w:instrText xml:space="preserve"> PAGEREF _Toc354511542 \h </w:instrText>
        </w:r>
        <w:r w:rsidR="00DE0CA4">
          <w:rPr>
            <w:noProof/>
            <w:webHidden/>
          </w:rPr>
        </w:r>
        <w:r w:rsidR="00DE0CA4">
          <w:rPr>
            <w:noProof/>
            <w:webHidden/>
          </w:rPr>
          <w:fldChar w:fldCharType="separate"/>
        </w:r>
        <w:r w:rsidR="00DE0CA4">
          <w:rPr>
            <w:noProof/>
            <w:webHidden/>
          </w:rPr>
          <w:t>20</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43" w:history="1">
        <w:r w:rsidR="00DE0CA4" w:rsidRPr="00882592">
          <w:rPr>
            <w:rStyle w:val="Hyperlink"/>
            <w:noProof/>
          </w:rPr>
          <w:t>3.1.19</w:t>
        </w:r>
        <w:r w:rsidR="00DE0CA4" w:rsidRPr="00D92656">
          <w:rPr>
            <w:rFonts w:eastAsia="Times New Roman"/>
            <w:noProof/>
          </w:rPr>
          <w:tab/>
        </w:r>
        <w:r w:rsidR="00DE0CA4" w:rsidRPr="00882592">
          <w:rPr>
            <w:rStyle w:val="Hyperlink"/>
            <w:noProof/>
          </w:rPr>
          <w:t>Prospective students</w:t>
        </w:r>
        <w:r w:rsidR="00DE0CA4">
          <w:rPr>
            <w:noProof/>
            <w:webHidden/>
          </w:rPr>
          <w:tab/>
        </w:r>
        <w:r w:rsidR="00DE0CA4">
          <w:rPr>
            <w:noProof/>
            <w:webHidden/>
          </w:rPr>
          <w:fldChar w:fldCharType="begin"/>
        </w:r>
        <w:r w:rsidR="00DE0CA4">
          <w:rPr>
            <w:noProof/>
            <w:webHidden/>
          </w:rPr>
          <w:instrText xml:space="preserve"> PAGEREF _Toc354511543 \h </w:instrText>
        </w:r>
        <w:r w:rsidR="00DE0CA4">
          <w:rPr>
            <w:noProof/>
            <w:webHidden/>
          </w:rPr>
        </w:r>
        <w:r w:rsidR="00DE0CA4">
          <w:rPr>
            <w:noProof/>
            <w:webHidden/>
          </w:rPr>
          <w:fldChar w:fldCharType="separate"/>
        </w:r>
        <w:r w:rsidR="00DE0CA4">
          <w:rPr>
            <w:noProof/>
            <w:webHidden/>
          </w:rPr>
          <w:t>20</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44" w:history="1">
        <w:r w:rsidR="00DE0CA4" w:rsidRPr="00882592">
          <w:rPr>
            <w:rStyle w:val="Hyperlink"/>
            <w:noProof/>
          </w:rPr>
          <w:t>3.1.20</w:t>
        </w:r>
        <w:r w:rsidR="00DE0CA4" w:rsidRPr="00D92656">
          <w:rPr>
            <w:rFonts w:eastAsia="Times New Roman"/>
            <w:noProof/>
          </w:rPr>
          <w:tab/>
        </w:r>
        <w:r w:rsidR="00DE0CA4" w:rsidRPr="00882592">
          <w:rPr>
            <w:rStyle w:val="Hyperlink"/>
            <w:noProof/>
          </w:rPr>
          <w:t>Update prospective students page</w:t>
        </w:r>
        <w:r w:rsidR="00DE0CA4">
          <w:rPr>
            <w:noProof/>
            <w:webHidden/>
          </w:rPr>
          <w:tab/>
        </w:r>
        <w:r w:rsidR="00DE0CA4">
          <w:rPr>
            <w:noProof/>
            <w:webHidden/>
          </w:rPr>
          <w:fldChar w:fldCharType="begin"/>
        </w:r>
        <w:r w:rsidR="00DE0CA4">
          <w:rPr>
            <w:noProof/>
            <w:webHidden/>
          </w:rPr>
          <w:instrText xml:space="preserve"> PAGEREF _Toc354511544 \h </w:instrText>
        </w:r>
        <w:r w:rsidR="00DE0CA4">
          <w:rPr>
            <w:noProof/>
            <w:webHidden/>
          </w:rPr>
        </w:r>
        <w:r w:rsidR="00DE0CA4">
          <w:rPr>
            <w:noProof/>
            <w:webHidden/>
          </w:rPr>
          <w:fldChar w:fldCharType="separate"/>
        </w:r>
        <w:r w:rsidR="00DE0CA4">
          <w:rPr>
            <w:noProof/>
            <w:webHidden/>
          </w:rPr>
          <w:t>21</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45" w:history="1">
        <w:r w:rsidR="00DE0CA4" w:rsidRPr="00882592">
          <w:rPr>
            <w:rStyle w:val="Hyperlink"/>
            <w:noProof/>
          </w:rPr>
          <w:t>3.1.21</w:t>
        </w:r>
        <w:r w:rsidR="00DE0CA4" w:rsidRPr="00D92656">
          <w:rPr>
            <w:rFonts w:eastAsia="Times New Roman"/>
            <w:noProof/>
          </w:rPr>
          <w:tab/>
        </w:r>
        <w:r w:rsidR="00DE0CA4" w:rsidRPr="00882592">
          <w:rPr>
            <w:rStyle w:val="Hyperlink"/>
            <w:noProof/>
          </w:rPr>
          <w:t>Submit online application</w:t>
        </w:r>
        <w:r w:rsidR="00DE0CA4">
          <w:rPr>
            <w:noProof/>
            <w:webHidden/>
          </w:rPr>
          <w:tab/>
        </w:r>
        <w:r w:rsidR="00DE0CA4">
          <w:rPr>
            <w:noProof/>
            <w:webHidden/>
          </w:rPr>
          <w:fldChar w:fldCharType="begin"/>
        </w:r>
        <w:r w:rsidR="00DE0CA4">
          <w:rPr>
            <w:noProof/>
            <w:webHidden/>
          </w:rPr>
          <w:instrText xml:space="preserve"> PAGEREF _Toc354511545 \h </w:instrText>
        </w:r>
        <w:r w:rsidR="00DE0CA4">
          <w:rPr>
            <w:noProof/>
            <w:webHidden/>
          </w:rPr>
        </w:r>
        <w:r w:rsidR="00DE0CA4">
          <w:rPr>
            <w:noProof/>
            <w:webHidden/>
          </w:rPr>
          <w:fldChar w:fldCharType="separate"/>
        </w:r>
        <w:r w:rsidR="00DE0CA4">
          <w:rPr>
            <w:noProof/>
            <w:webHidden/>
          </w:rPr>
          <w:t>22</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46" w:history="1">
        <w:r w:rsidR="00DE0CA4" w:rsidRPr="00882592">
          <w:rPr>
            <w:rStyle w:val="Hyperlink"/>
            <w:noProof/>
          </w:rPr>
          <w:t>3.1.22</w:t>
        </w:r>
        <w:r w:rsidR="00DE0CA4" w:rsidRPr="00D92656">
          <w:rPr>
            <w:rFonts w:eastAsia="Times New Roman"/>
            <w:noProof/>
          </w:rPr>
          <w:tab/>
        </w:r>
        <w:r w:rsidR="00DE0CA4" w:rsidRPr="00882592">
          <w:rPr>
            <w:rStyle w:val="Hyperlink"/>
            <w:noProof/>
          </w:rPr>
          <w:t>Track application status</w:t>
        </w:r>
        <w:r w:rsidR="00DE0CA4">
          <w:rPr>
            <w:noProof/>
            <w:webHidden/>
          </w:rPr>
          <w:tab/>
        </w:r>
        <w:r w:rsidR="00DE0CA4">
          <w:rPr>
            <w:noProof/>
            <w:webHidden/>
          </w:rPr>
          <w:fldChar w:fldCharType="begin"/>
        </w:r>
        <w:r w:rsidR="00DE0CA4">
          <w:rPr>
            <w:noProof/>
            <w:webHidden/>
          </w:rPr>
          <w:instrText xml:space="preserve"> PAGEREF _Toc354511546 \h </w:instrText>
        </w:r>
        <w:r w:rsidR="00DE0CA4">
          <w:rPr>
            <w:noProof/>
            <w:webHidden/>
          </w:rPr>
        </w:r>
        <w:r w:rsidR="00DE0CA4">
          <w:rPr>
            <w:noProof/>
            <w:webHidden/>
          </w:rPr>
          <w:fldChar w:fldCharType="separate"/>
        </w:r>
        <w:r w:rsidR="00DE0CA4">
          <w:rPr>
            <w:noProof/>
            <w:webHidden/>
          </w:rPr>
          <w:t>23</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47" w:history="1">
        <w:r w:rsidR="00DE0CA4" w:rsidRPr="00882592">
          <w:rPr>
            <w:rStyle w:val="Hyperlink"/>
            <w:noProof/>
          </w:rPr>
          <w:t>3.1.23</w:t>
        </w:r>
        <w:r w:rsidR="00DE0CA4" w:rsidRPr="00D92656">
          <w:rPr>
            <w:rFonts w:eastAsia="Times New Roman"/>
            <w:noProof/>
          </w:rPr>
          <w:tab/>
        </w:r>
        <w:r w:rsidR="00DE0CA4" w:rsidRPr="00882592">
          <w:rPr>
            <w:rStyle w:val="Hyperlink"/>
            <w:noProof/>
          </w:rPr>
          <w:t>View all new applications</w:t>
        </w:r>
        <w:r w:rsidR="00DE0CA4">
          <w:rPr>
            <w:noProof/>
            <w:webHidden/>
          </w:rPr>
          <w:tab/>
        </w:r>
        <w:r w:rsidR="00DE0CA4">
          <w:rPr>
            <w:noProof/>
            <w:webHidden/>
          </w:rPr>
          <w:fldChar w:fldCharType="begin"/>
        </w:r>
        <w:r w:rsidR="00DE0CA4">
          <w:rPr>
            <w:noProof/>
            <w:webHidden/>
          </w:rPr>
          <w:instrText xml:space="preserve"> PAGEREF _Toc354511547 \h </w:instrText>
        </w:r>
        <w:r w:rsidR="00DE0CA4">
          <w:rPr>
            <w:noProof/>
            <w:webHidden/>
          </w:rPr>
        </w:r>
        <w:r w:rsidR="00DE0CA4">
          <w:rPr>
            <w:noProof/>
            <w:webHidden/>
          </w:rPr>
          <w:fldChar w:fldCharType="separate"/>
        </w:r>
        <w:r w:rsidR="00DE0CA4">
          <w:rPr>
            <w:noProof/>
            <w:webHidden/>
          </w:rPr>
          <w:t>23</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48" w:history="1">
        <w:r w:rsidR="00DE0CA4" w:rsidRPr="00882592">
          <w:rPr>
            <w:rStyle w:val="Hyperlink"/>
            <w:noProof/>
          </w:rPr>
          <w:t>3.1.24</w:t>
        </w:r>
        <w:r w:rsidR="00DE0CA4" w:rsidRPr="00D92656">
          <w:rPr>
            <w:rFonts w:eastAsia="Times New Roman"/>
            <w:noProof/>
          </w:rPr>
          <w:tab/>
        </w:r>
        <w:r w:rsidR="00DE0CA4" w:rsidRPr="00882592">
          <w:rPr>
            <w:rStyle w:val="Hyperlink"/>
            <w:noProof/>
          </w:rPr>
          <w:t>Update application</w:t>
        </w:r>
        <w:r w:rsidR="00DE0CA4">
          <w:rPr>
            <w:noProof/>
            <w:webHidden/>
          </w:rPr>
          <w:tab/>
        </w:r>
        <w:r w:rsidR="00DE0CA4">
          <w:rPr>
            <w:noProof/>
            <w:webHidden/>
          </w:rPr>
          <w:fldChar w:fldCharType="begin"/>
        </w:r>
        <w:r w:rsidR="00DE0CA4">
          <w:rPr>
            <w:noProof/>
            <w:webHidden/>
          </w:rPr>
          <w:instrText xml:space="preserve"> PAGEREF _Toc354511548 \h </w:instrText>
        </w:r>
        <w:r w:rsidR="00DE0CA4">
          <w:rPr>
            <w:noProof/>
            <w:webHidden/>
          </w:rPr>
        </w:r>
        <w:r w:rsidR="00DE0CA4">
          <w:rPr>
            <w:noProof/>
            <w:webHidden/>
          </w:rPr>
          <w:fldChar w:fldCharType="separate"/>
        </w:r>
        <w:r w:rsidR="00DE0CA4">
          <w:rPr>
            <w:noProof/>
            <w:webHidden/>
          </w:rPr>
          <w:t>24</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49" w:history="1">
        <w:r w:rsidR="00DE0CA4" w:rsidRPr="00882592">
          <w:rPr>
            <w:rStyle w:val="Hyperlink"/>
            <w:noProof/>
          </w:rPr>
          <w:t>3.1.25</w:t>
        </w:r>
        <w:r w:rsidR="00DE0CA4" w:rsidRPr="00D92656">
          <w:rPr>
            <w:rFonts w:eastAsia="Times New Roman"/>
            <w:noProof/>
          </w:rPr>
          <w:tab/>
        </w:r>
        <w:r w:rsidR="00DE0CA4" w:rsidRPr="00882592">
          <w:rPr>
            <w:rStyle w:val="Hyperlink"/>
            <w:noProof/>
          </w:rPr>
          <w:t>Update admission status</w:t>
        </w:r>
        <w:r w:rsidR="00DE0CA4">
          <w:rPr>
            <w:noProof/>
            <w:webHidden/>
          </w:rPr>
          <w:tab/>
        </w:r>
        <w:r w:rsidR="00DE0CA4">
          <w:rPr>
            <w:noProof/>
            <w:webHidden/>
          </w:rPr>
          <w:fldChar w:fldCharType="begin"/>
        </w:r>
        <w:r w:rsidR="00DE0CA4">
          <w:rPr>
            <w:noProof/>
            <w:webHidden/>
          </w:rPr>
          <w:instrText xml:space="preserve"> PAGEREF _Toc354511549 \h </w:instrText>
        </w:r>
        <w:r w:rsidR="00DE0CA4">
          <w:rPr>
            <w:noProof/>
            <w:webHidden/>
          </w:rPr>
        </w:r>
        <w:r w:rsidR="00DE0CA4">
          <w:rPr>
            <w:noProof/>
            <w:webHidden/>
          </w:rPr>
          <w:fldChar w:fldCharType="separate"/>
        </w:r>
        <w:r w:rsidR="00DE0CA4">
          <w:rPr>
            <w:noProof/>
            <w:webHidden/>
          </w:rPr>
          <w:t>25</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50" w:history="1">
        <w:r w:rsidR="00DE0CA4" w:rsidRPr="00882592">
          <w:rPr>
            <w:rStyle w:val="Hyperlink"/>
            <w:noProof/>
          </w:rPr>
          <w:t>3.1.26</w:t>
        </w:r>
        <w:r w:rsidR="00DE0CA4" w:rsidRPr="00D92656">
          <w:rPr>
            <w:rFonts w:eastAsia="Times New Roman"/>
            <w:noProof/>
          </w:rPr>
          <w:tab/>
        </w:r>
        <w:r w:rsidR="00DE0CA4" w:rsidRPr="00882592">
          <w:rPr>
            <w:rStyle w:val="Hyperlink"/>
            <w:noProof/>
          </w:rPr>
          <w:t>Create class and schedules</w:t>
        </w:r>
        <w:r w:rsidR="00DE0CA4">
          <w:rPr>
            <w:noProof/>
            <w:webHidden/>
          </w:rPr>
          <w:tab/>
        </w:r>
        <w:r w:rsidR="00DE0CA4">
          <w:rPr>
            <w:noProof/>
            <w:webHidden/>
          </w:rPr>
          <w:fldChar w:fldCharType="begin"/>
        </w:r>
        <w:r w:rsidR="00DE0CA4">
          <w:rPr>
            <w:noProof/>
            <w:webHidden/>
          </w:rPr>
          <w:instrText xml:space="preserve"> PAGEREF _Toc354511550 \h </w:instrText>
        </w:r>
        <w:r w:rsidR="00DE0CA4">
          <w:rPr>
            <w:noProof/>
            <w:webHidden/>
          </w:rPr>
        </w:r>
        <w:r w:rsidR="00DE0CA4">
          <w:rPr>
            <w:noProof/>
            <w:webHidden/>
          </w:rPr>
          <w:fldChar w:fldCharType="separate"/>
        </w:r>
        <w:r w:rsidR="00DE0CA4">
          <w:rPr>
            <w:noProof/>
            <w:webHidden/>
          </w:rPr>
          <w:t>26</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51" w:history="1">
        <w:r w:rsidR="00DE0CA4" w:rsidRPr="00882592">
          <w:rPr>
            <w:rStyle w:val="Hyperlink"/>
            <w:noProof/>
          </w:rPr>
          <w:t>3.1.27</w:t>
        </w:r>
        <w:r w:rsidR="00DE0CA4" w:rsidRPr="00D92656">
          <w:rPr>
            <w:rFonts w:eastAsia="Times New Roman"/>
            <w:noProof/>
          </w:rPr>
          <w:tab/>
        </w:r>
        <w:r w:rsidR="00DE0CA4" w:rsidRPr="00882592">
          <w:rPr>
            <w:rStyle w:val="Hyperlink"/>
            <w:noProof/>
          </w:rPr>
          <w:t>View teachers</w:t>
        </w:r>
        <w:r w:rsidR="00DE0CA4">
          <w:rPr>
            <w:noProof/>
            <w:webHidden/>
          </w:rPr>
          <w:tab/>
        </w:r>
        <w:r w:rsidR="00DE0CA4">
          <w:rPr>
            <w:noProof/>
            <w:webHidden/>
          </w:rPr>
          <w:fldChar w:fldCharType="begin"/>
        </w:r>
        <w:r w:rsidR="00DE0CA4">
          <w:rPr>
            <w:noProof/>
            <w:webHidden/>
          </w:rPr>
          <w:instrText xml:space="preserve"> PAGEREF _Toc354511551 \h </w:instrText>
        </w:r>
        <w:r w:rsidR="00DE0CA4">
          <w:rPr>
            <w:noProof/>
            <w:webHidden/>
          </w:rPr>
        </w:r>
        <w:r w:rsidR="00DE0CA4">
          <w:rPr>
            <w:noProof/>
            <w:webHidden/>
          </w:rPr>
          <w:fldChar w:fldCharType="separate"/>
        </w:r>
        <w:r w:rsidR="00DE0CA4">
          <w:rPr>
            <w:noProof/>
            <w:webHidden/>
          </w:rPr>
          <w:t>27</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52" w:history="1">
        <w:r w:rsidR="00DE0CA4" w:rsidRPr="00882592">
          <w:rPr>
            <w:rStyle w:val="Hyperlink"/>
            <w:noProof/>
          </w:rPr>
          <w:t>3.1.28</w:t>
        </w:r>
        <w:r w:rsidR="00DE0CA4" w:rsidRPr="00D92656">
          <w:rPr>
            <w:rFonts w:eastAsia="Times New Roman"/>
            <w:noProof/>
          </w:rPr>
          <w:tab/>
        </w:r>
        <w:r w:rsidR="00DE0CA4" w:rsidRPr="00882592">
          <w:rPr>
            <w:rStyle w:val="Hyperlink"/>
            <w:noProof/>
          </w:rPr>
          <w:t>Add teacher</w:t>
        </w:r>
        <w:r w:rsidR="00DE0CA4">
          <w:rPr>
            <w:noProof/>
            <w:webHidden/>
          </w:rPr>
          <w:tab/>
        </w:r>
        <w:r w:rsidR="00DE0CA4">
          <w:rPr>
            <w:noProof/>
            <w:webHidden/>
          </w:rPr>
          <w:fldChar w:fldCharType="begin"/>
        </w:r>
        <w:r w:rsidR="00DE0CA4">
          <w:rPr>
            <w:noProof/>
            <w:webHidden/>
          </w:rPr>
          <w:instrText xml:space="preserve"> PAGEREF _Toc354511552 \h </w:instrText>
        </w:r>
        <w:r w:rsidR="00DE0CA4">
          <w:rPr>
            <w:noProof/>
            <w:webHidden/>
          </w:rPr>
        </w:r>
        <w:r w:rsidR="00DE0CA4">
          <w:rPr>
            <w:noProof/>
            <w:webHidden/>
          </w:rPr>
          <w:fldChar w:fldCharType="separate"/>
        </w:r>
        <w:r w:rsidR="00DE0CA4">
          <w:rPr>
            <w:noProof/>
            <w:webHidden/>
          </w:rPr>
          <w:t>27</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53" w:history="1">
        <w:r w:rsidR="00DE0CA4" w:rsidRPr="00882592">
          <w:rPr>
            <w:rStyle w:val="Hyperlink"/>
            <w:noProof/>
          </w:rPr>
          <w:t>3.1.29</w:t>
        </w:r>
        <w:r w:rsidR="00DE0CA4" w:rsidRPr="00D92656">
          <w:rPr>
            <w:rFonts w:eastAsia="Times New Roman"/>
            <w:noProof/>
          </w:rPr>
          <w:tab/>
        </w:r>
        <w:r w:rsidR="00DE0CA4" w:rsidRPr="00882592">
          <w:rPr>
            <w:rStyle w:val="Hyperlink"/>
            <w:noProof/>
          </w:rPr>
          <w:t>Update teacher</w:t>
        </w:r>
        <w:r w:rsidR="00DE0CA4">
          <w:rPr>
            <w:noProof/>
            <w:webHidden/>
          </w:rPr>
          <w:tab/>
        </w:r>
        <w:r w:rsidR="00DE0CA4">
          <w:rPr>
            <w:noProof/>
            <w:webHidden/>
          </w:rPr>
          <w:fldChar w:fldCharType="begin"/>
        </w:r>
        <w:r w:rsidR="00DE0CA4">
          <w:rPr>
            <w:noProof/>
            <w:webHidden/>
          </w:rPr>
          <w:instrText xml:space="preserve"> PAGEREF _Toc354511553 \h </w:instrText>
        </w:r>
        <w:r w:rsidR="00DE0CA4">
          <w:rPr>
            <w:noProof/>
            <w:webHidden/>
          </w:rPr>
        </w:r>
        <w:r w:rsidR="00DE0CA4">
          <w:rPr>
            <w:noProof/>
            <w:webHidden/>
          </w:rPr>
          <w:fldChar w:fldCharType="separate"/>
        </w:r>
        <w:r w:rsidR="00DE0CA4">
          <w:rPr>
            <w:noProof/>
            <w:webHidden/>
          </w:rPr>
          <w:t>28</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54" w:history="1">
        <w:r w:rsidR="00DE0CA4" w:rsidRPr="00882592">
          <w:rPr>
            <w:rStyle w:val="Hyperlink"/>
            <w:noProof/>
          </w:rPr>
          <w:t>3.1.30</w:t>
        </w:r>
        <w:r w:rsidR="00DE0CA4" w:rsidRPr="00D92656">
          <w:rPr>
            <w:rFonts w:eastAsia="Times New Roman"/>
            <w:noProof/>
          </w:rPr>
          <w:tab/>
        </w:r>
        <w:r w:rsidR="00DE0CA4" w:rsidRPr="00882592">
          <w:rPr>
            <w:rStyle w:val="Hyperlink"/>
            <w:noProof/>
          </w:rPr>
          <w:t>Enroll new students</w:t>
        </w:r>
        <w:r w:rsidR="00DE0CA4">
          <w:rPr>
            <w:noProof/>
            <w:webHidden/>
          </w:rPr>
          <w:tab/>
        </w:r>
        <w:r w:rsidR="00DE0CA4">
          <w:rPr>
            <w:noProof/>
            <w:webHidden/>
          </w:rPr>
          <w:fldChar w:fldCharType="begin"/>
        </w:r>
        <w:r w:rsidR="00DE0CA4">
          <w:rPr>
            <w:noProof/>
            <w:webHidden/>
          </w:rPr>
          <w:instrText xml:space="preserve"> PAGEREF _Toc354511554 \h </w:instrText>
        </w:r>
        <w:r w:rsidR="00DE0CA4">
          <w:rPr>
            <w:noProof/>
            <w:webHidden/>
          </w:rPr>
        </w:r>
        <w:r w:rsidR="00DE0CA4">
          <w:rPr>
            <w:noProof/>
            <w:webHidden/>
          </w:rPr>
          <w:fldChar w:fldCharType="separate"/>
        </w:r>
        <w:r w:rsidR="00DE0CA4">
          <w:rPr>
            <w:noProof/>
            <w:webHidden/>
          </w:rPr>
          <w:t>29</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55" w:history="1">
        <w:r w:rsidR="00DE0CA4" w:rsidRPr="00882592">
          <w:rPr>
            <w:rStyle w:val="Hyperlink"/>
            <w:noProof/>
          </w:rPr>
          <w:t>3.1.31</w:t>
        </w:r>
        <w:r w:rsidR="00DE0CA4" w:rsidRPr="00D92656">
          <w:rPr>
            <w:rFonts w:eastAsia="Times New Roman"/>
            <w:noProof/>
          </w:rPr>
          <w:tab/>
        </w:r>
        <w:r w:rsidR="00DE0CA4" w:rsidRPr="00882592">
          <w:rPr>
            <w:rStyle w:val="Hyperlink"/>
            <w:noProof/>
          </w:rPr>
          <w:t>View student records</w:t>
        </w:r>
        <w:r w:rsidR="00DE0CA4">
          <w:rPr>
            <w:noProof/>
            <w:webHidden/>
          </w:rPr>
          <w:tab/>
        </w:r>
        <w:r w:rsidR="00DE0CA4">
          <w:rPr>
            <w:noProof/>
            <w:webHidden/>
          </w:rPr>
          <w:fldChar w:fldCharType="begin"/>
        </w:r>
        <w:r w:rsidR="00DE0CA4">
          <w:rPr>
            <w:noProof/>
            <w:webHidden/>
          </w:rPr>
          <w:instrText xml:space="preserve"> PAGEREF _Toc354511555 \h </w:instrText>
        </w:r>
        <w:r w:rsidR="00DE0CA4">
          <w:rPr>
            <w:noProof/>
            <w:webHidden/>
          </w:rPr>
        </w:r>
        <w:r w:rsidR="00DE0CA4">
          <w:rPr>
            <w:noProof/>
            <w:webHidden/>
          </w:rPr>
          <w:fldChar w:fldCharType="separate"/>
        </w:r>
        <w:r w:rsidR="00DE0CA4">
          <w:rPr>
            <w:noProof/>
            <w:webHidden/>
          </w:rPr>
          <w:t>30</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56" w:history="1">
        <w:r w:rsidR="00DE0CA4" w:rsidRPr="00882592">
          <w:rPr>
            <w:rStyle w:val="Hyperlink"/>
            <w:noProof/>
          </w:rPr>
          <w:t>3.1.32</w:t>
        </w:r>
        <w:r w:rsidR="00DE0CA4" w:rsidRPr="00D92656">
          <w:rPr>
            <w:rFonts w:eastAsia="Times New Roman"/>
            <w:noProof/>
          </w:rPr>
          <w:tab/>
        </w:r>
        <w:r w:rsidR="00DE0CA4" w:rsidRPr="00882592">
          <w:rPr>
            <w:rStyle w:val="Hyperlink"/>
            <w:noProof/>
          </w:rPr>
          <w:t>Updated student records</w:t>
        </w:r>
        <w:r w:rsidR="00DE0CA4">
          <w:rPr>
            <w:noProof/>
            <w:webHidden/>
          </w:rPr>
          <w:tab/>
        </w:r>
        <w:r w:rsidR="00DE0CA4">
          <w:rPr>
            <w:noProof/>
            <w:webHidden/>
          </w:rPr>
          <w:fldChar w:fldCharType="begin"/>
        </w:r>
        <w:r w:rsidR="00DE0CA4">
          <w:rPr>
            <w:noProof/>
            <w:webHidden/>
          </w:rPr>
          <w:instrText xml:space="preserve"> PAGEREF _Toc354511556 \h </w:instrText>
        </w:r>
        <w:r w:rsidR="00DE0CA4">
          <w:rPr>
            <w:noProof/>
            <w:webHidden/>
          </w:rPr>
        </w:r>
        <w:r w:rsidR="00DE0CA4">
          <w:rPr>
            <w:noProof/>
            <w:webHidden/>
          </w:rPr>
          <w:fldChar w:fldCharType="separate"/>
        </w:r>
        <w:r w:rsidR="00DE0CA4">
          <w:rPr>
            <w:noProof/>
            <w:webHidden/>
          </w:rPr>
          <w:t>31</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57" w:history="1">
        <w:r w:rsidR="00DE0CA4" w:rsidRPr="00882592">
          <w:rPr>
            <w:rStyle w:val="Hyperlink"/>
            <w:noProof/>
          </w:rPr>
          <w:t>3.1.33</w:t>
        </w:r>
        <w:r w:rsidR="00DE0CA4" w:rsidRPr="00D92656">
          <w:rPr>
            <w:rFonts w:eastAsia="Times New Roman"/>
            <w:noProof/>
          </w:rPr>
          <w:tab/>
        </w:r>
        <w:r w:rsidR="00DE0CA4" w:rsidRPr="00882592">
          <w:rPr>
            <w:rStyle w:val="Hyperlink"/>
            <w:noProof/>
          </w:rPr>
          <w:t>Handle state reports</w:t>
        </w:r>
        <w:r w:rsidR="00DE0CA4">
          <w:rPr>
            <w:noProof/>
            <w:webHidden/>
          </w:rPr>
          <w:tab/>
        </w:r>
        <w:r w:rsidR="00DE0CA4">
          <w:rPr>
            <w:noProof/>
            <w:webHidden/>
          </w:rPr>
          <w:fldChar w:fldCharType="begin"/>
        </w:r>
        <w:r w:rsidR="00DE0CA4">
          <w:rPr>
            <w:noProof/>
            <w:webHidden/>
          </w:rPr>
          <w:instrText xml:space="preserve"> PAGEREF _Toc354511557 \h </w:instrText>
        </w:r>
        <w:r w:rsidR="00DE0CA4">
          <w:rPr>
            <w:noProof/>
            <w:webHidden/>
          </w:rPr>
        </w:r>
        <w:r w:rsidR="00DE0CA4">
          <w:rPr>
            <w:noProof/>
            <w:webHidden/>
          </w:rPr>
          <w:fldChar w:fldCharType="separate"/>
        </w:r>
        <w:r w:rsidR="00DE0CA4">
          <w:rPr>
            <w:noProof/>
            <w:webHidden/>
          </w:rPr>
          <w:t>32</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58" w:history="1">
        <w:r w:rsidR="00DE0CA4" w:rsidRPr="00882592">
          <w:rPr>
            <w:rStyle w:val="Hyperlink"/>
            <w:noProof/>
          </w:rPr>
          <w:t>3.1.34</w:t>
        </w:r>
        <w:r w:rsidR="00DE0CA4" w:rsidRPr="00D92656">
          <w:rPr>
            <w:rFonts w:eastAsia="Times New Roman"/>
            <w:noProof/>
          </w:rPr>
          <w:tab/>
        </w:r>
        <w:r w:rsidR="00DE0CA4" w:rsidRPr="00882592">
          <w:rPr>
            <w:rStyle w:val="Hyperlink"/>
            <w:noProof/>
          </w:rPr>
          <w:t>View ad-hoc reports</w:t>
        </w:r>
        <w:r w:rsidR="00DE0CA4">
          <w:rPr>
            <w:noProof/>
            <w:webHidden/>
          </w:rPr>
          <w:tab/>
        </w:r>
        <w:r w:rsidR="00DE0CA4">
          <w:rPr>
            <w:noProof/>
            <w:webHidden/>
          </w:rPr>
          <w:fldChar w:fldCharType="begin"/>
        </w:r>
        <w:r w:rsidR="00DE0CA4">
          <w:rPr>
            <w:noProof/>
            <w:webHidden/>
          </w:rPr>
          <w:instrText xml:space="preserve"> PAGEREF _Toc354511558 \h </w:instrText>
        </w:r>
        <w:r w:rsidR="00DE0CA4">
          <w:rPr>
            <w:noProof/>
            <w:webHidden/>
          </w:rPr>
        </w:r>
        <w:r w:rsidR="00DE0CA4">
          <w:rPr>
            <w:noProof/>
            <w:webHidden/>
          </w:rPr>
          <w:fldChar w:fldCharType="separate"/>
        </w:r>
        <w:r w:rsidR="00DE0CA4">
          <w:rPr>
            <w:noProof/>
            <w:webHidden/>
          </w:rPr>
          <w:t>33</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59" w:history="1">
        <w:r w:rsidR="00DE0CA4" w:rsidRPr="00882592">
          <w:rPr>
            <w:rStyle w:val="Hyperlink"/>
            <w:noProof/>
          </w:rPr>
          <w:t>3.1.35</w:t>
        </w:r>
        <w:r w:rsidR="00DE0CA4" w:rsidRPr="00D92656">
          <w:rPr>
            <w:rFonts w:eastAsia="Times New Roman"/>
            <w:noProof/>
          </w:rPr>
          <w:tab/>
        </w:r>
        <w:r w:rsidR="00DE0CA4" w:rsidRPr="00882592">
          <w:rPr>
            <w:rStyle w:val="Hyperlink"/>
            <w:noProof/>
          </w:rPr>
          <w:t>Mobile Login</w:t>
        </w:r>
        <w:r w:rsidR="00DE0CA4">
          <w:rPr>
            <w:noProof/>
            <w:webHidden/>
          </w:rPr>
          <w:tab/>
        </w:r>
        <w:r w:rsidR="00DE0CA4">
          <w:rPr>
            <w:noProof/>
            <w:webHidden/>
          </w:rPr>
          <w:fldChar w:fldCharType="begin"/>
        </w:r>
        <w:r w:rsidR="00DE0CA4">
          <w:rPr>
            <w:noProof/>
            <w:webHidden/>
          </w:rPr>
          <w:instrText xml:space="preserve"> PAGEREF _Toc354511559 \h </w:instrText>
        </w:r>
        <w:r w:rsidR="00DE0CA4">
          <w:rPr>
            <w:noProof/>
            <w:webHidden/>
          </w:rPr>
        </w:r>
        <w:r w:rsidR="00DE0CA4">
          <w:rPr>
            <w:noProof/>
            <w:webHidden/>
          </w:rPr>
          <w:fldChar w:fldCharType="separate"/>
        </w:r>
        <w:r w:rsidR="00DE0CA4">
          <w:rPr>
            <w:noProof/>
            <w:webHidden/>
          </w:rPr>
          <w:t>34</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60" w:history="1">
        <w:r w:rsidR="00DE0CA4" w:rsidRPr="00882592">
          <w:rPr>
            <w:rStyle w:val="Hyperlink"/>
            <w:noProof/>
          </w:rPr>
          <w:t>3.1.36</w:t>
        </w:r>
        <w:r w:rsidR="00DE0CA4" w:rsidRPr="00D92656">
          <w:rPr>
            <w:rFonts w:eastAsia="Times New Roman"/>
            <w:noProof/>
          </w:rPr>
          <w:tab/>
        </w:r>
        <w:r w:rsidR="00DE0CA4" w:rsidRPr="00882592">
          <w:rPr>
            <w:rStyle w:val="Hyperlink"/>
            <w:noProof/>
          </w:rPr>
          <w:t>Mobile Logout</w:t>
        </w:r>
        <w:r w:rsidR="00DE0CA4">
          <w:rPr>
            <w:noProof/>
            <w:webHidden/>
          </w:rPr>
          <w:tab/>
        </w:r>
        <w:r w:rsidR="00DE0CA4">
          <w:rPr>
            <w:noProof/>
            <w:webHidden/>
          </w:rPr>
          <w:fldChar w:fldCharType="begin"/>
        </w:r>
        <w:r w:rsidR="00DE0CA4">
          <w:rPr>
            <w:noProof/>
            <w:webHidden/>
          </w:rPr>
          <w:instrText xml:space="preserve"> PAGEREF _Toc354511560 \h </w:instrText>
        </w:r>
        <w:r w:rsidR="00DE0CA4">
          <w:rPr>
            <w:noProof/>
            <w:webHidden/>
          </w:rPr>
        </w:r>
        <w:r w:rsidR="00DE0CA4">
          <w:rPr>
            <w:noProof/>
            <w:webHidden/>
          </w:rPr>
          <w:fldChar w:fldCharType="separate"/>
        </w:r>
        <w:r w:rsidR="00DE0CA4">
          <w:rPr>
            <w:noProof/>
            <w:webHidden/>
          </w:rPr>
          <w:t>34</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61" w:history="1">
        <w:r w:rsidR="00DE0CA4" w:rsidRPr="00882592">
          <w:rPr>
            <w:rStyle w:val="Hyperlink"/>
            <w:noProof/>
          </w:rPr>
          <w:t>3.1.37</w:t>
        </w:r>
        <w:r w:rsidR="00DE0CA4" w:rsidRPr="00D92656">
          <w:rPr>
            <w:rFonts w:eastAsia="Times New Roman"/>
            <w:noProof/>
          </w:rPr>
          <w:tab/>
        </w:r>
        <w:r w:rsidR="00DE0CA4" w:rsidRPr="00882592">
          <w:rPr>
            <w:rStyle w:val="Hyperlink"/>
            <w:noProof/>
          </w:rPr>
          <w:t>Mobile menu options screen</w:t>
        </w:r>
        <w:r w:rsidR="00DE0CA4">
          <w:rPr>
            <w:noProof/>
            <w:webHidden/>
          </w:rPr>
          <w:tab/>
        </w:r>
        <w:r w:rsidR="00DE0CA4">
          <w:rPr>
            <w:noProof/>
            <w:webHidden/>
          </w:rPr>
          <w:fldChar w:fldCharType="begin"/>
        </w:r>
        <w:r w:rsidR="00DE0CA4">
          <w:rPr>
            <w:noProof/>
            <w:webHidden/>
          </w:rPr>
          <w:instrText xml:space="preserve"> PAGEREF _Toc354511561 \h </w:instrText>
        </w:r>
        <w:r w:rsidR="00DE0CA4">
          <w:rPr>
            <w:noProof/>
            <w:webHidden/>
          </w:rPr>
        </w:r>
        <w:r w:rsidR="00DE0CA4">
          <w:rPr>
            <w:noProof/>
            <w:webHidden/>
          </w:rPr>
          <w:fldChar w:fldCharType="separate"/>
        </w:r>
        <w:r w:rsidR="00DE0CA4">
          <w:rPr>
            <w:noProof/>
            <w:webHidden/>
          </w:rPr>
          <w:t>35</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62" w:history="1">
        <w:r w:rsidR="00DE0CA4" w:rsidRPr="00882592">
          <w:rPr>
            <w:rStyle w:val="Hyperlink"/>
            <w:noProof/>
          </w:rPr>
          <w:t>3.1.38</w:t>
        </w:r>
        <w:r w:rsidR="00DE0CA4" w:rsidRPr="00D92656">
          <w:rPr>
            <w:rFonts w:eastAsia="Times New Roman"/>
            <w:noProof/>
          </w:rPr>
          <w:tab/>
        </w:r>
        <w:r w:rsidR="00DE0CA4" w:rsidRPr="00882592">
          <w:rPr>
            <w:rStyle w:val="Hyperlink"/>
            <w:noProof/>
          </w:rPr>
          <w:t>Mobile view message center</w:t>
        </w:r>
        <w:r w:rsidR="00DE0CA4">
          <w:rPr>
            <w:noProof/>
            <w:webHidden/>
          </w:rPr>
          <w:tab/>
        </w:r>
        <w:r w:rsidR="00DE0CA4">
          <w:rPr>
            <w:noProof/>
            <w:webHidden/>
          </w:rPr>
          <w:fldChar w:fldCharType="begin"/>
        </w:r>
        <w:r w:rsidR="00DE0CA4">
          <w:rPr>
            <w:noProof/>
            <w:webHidden/>
          </w:rPr>
          <w:instrText xml:space="preserve"> PAGEREF _Toc354511562 \h </w:instrText>
        </w:r>
        <w:r w:rsidR="00DE0CA4">
          <w:rPr>
            <w:noProof/>
            <w:webHidden/>
          </w:rPr>
        </w:r>
        <w:r w:rsidR="00DE0CA4">
          <w:rPr>
            <w:noProof/>
            <w:webHidden/>
          </w:rPr>
          <w:fldChar w:fldCharType="separate"/>
        </w:r>
        <w:r w:rsidR="00DE0CA4">
          <w:rPr>
            <w:noProof/>
            <w:webHidden/>
          </w:rPr>
          <w:t>35</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63" w:history="1">
        <w:r w:rsidR="00DE0CA4" w:rsidRPr="00882592">
          <w:rPr>
            <w:rStyle w:val="Hyperlink"/>
            <w:noProof/>
          </w:rPr>
          <w:t>3.1.39</w:t>
        </w:r>
        <w:r w:rsidR="00DE0CA4" w:rsidRPr="00D92656">
          <w:rPr>
            <w:rFonts w:eastAsia="Times New Roman"/>
            <w:noProof/>
          </w:rPr>
          <w:tab/>
        </w:r>
        <w:r w:rsidR="00DE0CA4" w:rsidRPr="00882592">
          <w:rPr>
            <w:rStyle w:val="Hyperlink"/>
            <w:noProof/>
          </w:rPr>
          <w:t>Mobile view schedules</w:t>
        </w:r>
        <w:r w:rsidR="00DE0CA4">
          <w:rPr>
            <w:noProof/>
            <w:webHidden/>
          </w:rPr>
          <w:tab/>
        </w:r>
        <w:r w:rsidR="00DE0CA4">
          <w:rPr>
            <w:noProof/>
            <w:webHidden/>
          </w:rPr>
          <w:fldChar w:fldCharType="begin"/>
        </w:r>
        <w:r w:rsidR="00DE0CA4">
          <w:rPr>
            <w:noProof/>
            <w:webHidden/>
          </w:rPr>
          <w:instrText xml:space="preserve"> PAGEREF _Toc354511563 \h </w:instrText>
        </w:r>
        <w:r w:rsidR="00DE0CA4">
          <w:rPr>
            <w:noProof/>
            <w:webHidden/>
          </w:rPr>
        </w:r>
        <w:r w:rsidR="00DE0CA4">
          <w:rPr>
            <w:noProof/>
            <w:webHidden/>
          </w:rPr>
          <w:fldChar w:fldCharType="separate"/>
        </w:r>
        <w:r w:rsidR="00DE0CA4">
          <w:rPr>
            <w:noProof/>
            <w:webHidden/>
          </w:rPr>
          <w:t>36</w:t>
        </w:r>
        <w:r w:rsidR="00DE0CA4">
          <w:rPr>
            <w:noProof/>
            <w:webHidden/>
          </w:rPr>
          <w:fldChar w:fldCharType="end"/>
        </w:r>
      </w:hyperlink>
    </w:p>
    <w:p w:rsidR="00DE0CA4" w:rsidRPr="00D92656" w:rsidRDefault="00E6087A">
      <w:pPr>
        <w:pStyle w:val="TOC3"/>
        <w:tabs>
          <w:tab w:val="left" w:pos="1320"/>
          <w:tab w:val="right" w:leader="dot" w:pos="9350"/>
        </w:tabs>
        <w:rPr>
          <w:rFonts w:eastAsia="Times New Roman"/>
          <w:noProof/>
        </w:rPr>
      </w:pPr>
      <w:hyperlink w:anchor="_Toc354511564" w:history="1">
        <w:r w:rsidR="00DE0CA4" w:rsidRPr="00882592">
          <w:rPr>
            <w:rStyle w:val="Hyperlink"/>
            <w:noProof/>
          </w:rPr>
          <w:t>3.1.40</w:t>
        </w:r>
        <w:r w:rsidR="00DE0CA4" w:rsidRPr="00D92656">
          <w:rPr>
            <w:rFonts w:eastAsia="Times New Roman"/>
            <w:noProof/>
          </w:rPr>
          <w:tab/>
        </w:r>
        <w:r w:rsidR="00DE0CA4" w:rsidRPr="00882592">
          <w:rPr>
            <w:rStyle w:val="Hyperlink"/>
            <w:noProof/>
          </w:rPr>
          <w:t>Mobile view score card</w:t>
        </w:r>
        <w:r w:rsidR="00DE0CA4">
          <w:rPr>
            <w:noProof/>
            <w:webHidden/>
          </w:rPr>
          <w:tab/>
        </w:r>
        <w:r w:rsidR="00DE0CA4">
          <w:rPr>
            <w:noProof/>
            <w:webHidden/>
          </w:rPr>
          <w:fldChar w:fldCharType="begin"/>
        </w:r>
        <w:r w:rsidR="00DE0CA4">
          <w:rPr>
            <w:noProof/>
            <w:webHidden/>
          </w:rPr>
          <w:instrText xml:space="preserve"> PAGEREF _Toc354511564 \h </w:instrText>
        </w:r>
        <w:r w:rsidR="00DE0CA4">
          <w:rPr>
            <w:noProof/>
            <w:webHidden/>
          </w:rPr>
        </w:r>
        <w:r w:rsidR="00DE0CA4">
          <w:rPr>
            <w:noProof/>
            <w:webHidden/>
          </w:rPr>
          <w:fldChar w:fldCharType="separate"/>
        </w:r>
        <w:r w:rsidR="00DE0CA4">
          <w:rPr>
            <w:noProof/>
            <w:webHidden/>
          </w:rPr>
          <w:t>36</w:t>
        </w:r>
        <w:r w:rsidR="00DE0CA4">
          <w:rPr>
            <w:noProof/>
            <w:webHidden/>
          </w:rPr>
          <w:fldChar w:fldCharType="end"/>
        </w:r>
      </w:hyperlink>
    </w:p>
    <w:p w:rsidR="00DE0CA4" w:rsidRPr="00D92656" w:rsidRDefault="00E6087A">
      <w:pPr>
        <w:pStyle w:val="TOC1"/>
        <w:tabs>
          <w:tab w:val="left" w:pos="440"/>
          <w:tab w:val="right" w:leader="dot" w:pos="9350"/>
        </w:tabs>
        <w:rPr>
          <w:rFonts w:eastAsia="Times New Roman"/>
          <w:noProof/>
        </w:rPr>
      </w:pPr>
      <w:hyperlink w:anchor="_Toc354511565" w:history="1">
        <w:r w:rsidR="00DE0CA4" w:rsidRPr="00882592">
          <w:rPr>
            <w:rStyle w:val="Hyperlink"/>
            <w:noProof/>
          </w:rPr>
          <w:t>4</w:t>
        </w:r>
        <w:r w:rsidR="00DE0CA4" w:rsidRPr="00D92656">
          <w:rPr>
            <w:rFonts w:eastAsia="Times New Roman"/>
            <w:noProof/>
          </w:rPr>
          <w:tab/>
        </w:r>
        <w:r w:rsidR="00DE0CA4" w:rsidRPr="00882592">
          <w:rPr>
            <w:rStyle w:val="Hyperlink"/>
            <w:noProof/>
          </w:rPr>
          <w:t>System Architecture Design</w:t>
        </w:r>
        <w:r w:rsidR="00DE0CA4">
          <w:rPr>
            <w:noProof/>
            <w:webHidden/>
          </w:rPr>
          <w:tab/>
        </w:r>
        <w:r w:rsidR="00DE0CA4">
          <w:rPr>
            <w:noProof/>
            <w:webHidden/>
          </w:rPr>
          <w:fldChar w:fldCharType="begin"/>
        </w:r>
        <w:r w:rsidR="00DE0CA4">
          <w:rPr>
            <w:noProof/>
            <w:webHidden/>
          </w:rPr>
          <w:instrText xml:space="preserve"> PAGEREF _Toc354511565 \h </w:instrText>
        </w:r>
        <w:r w:rsidR="00DE0CA4">
          <w:rPr>
            <w:noProof/>
            <w:webHidden/>
          </w:rPr>
        </w:r>
        <w:r w:rsidR="00DE0CA4">
          <w:rPr>
            <w:noProof/>
            <w:webHidden/>
          </w:rPr>
          <w:fldChar w:fldCharType="separate"/>
        </w:r>
        <w:r w:rsidR="00DE0CA4">
          <w:rPr>
            <w:noProof/>
            <w:webHidden/>
          </w:rPr>
          <w:t>37</w:t>
        </w:r>
        <w:r w:rsidR="00DE0CA4">
          <w:rPr>
            <w:noProof/>
            <w:webHidden/>
          </w:rPr>
          <w:fldChar w:fldCharType="end"/>
        </w:r>
      </w:hyperlink>
    </w:p>
    <w:p w:rsidR="00DE0CA4" w:rsidRPr="00D92656" w:rsidRDefault="00E6087A">
      <w:pPr>
        <w:pStyle w:val="TOC2"/>
        <w:tabs>
          <w:tab w:val="left" w:pos="880"/>
          <w:tab w:val="right" w:leader="dot" w:pos="9350"/>
        </w:tabs>
        <w:rPr>
          <w:rFonts w:eastAsia="Times New Roman"/>
          <w:noProof/>
        </w:rPr>
      </w:pPr>
      <w:hyperlink w:anchor="_Toc354511566" w:history="1">
        <w:r w:rsidR="00DE0CA4" w:rsidRPr="00882592">
          <w:rPr>
            <w:rStyle w:val="Hyperlink"/>
            <w:noProof/>
          </w:rPr>
          <w:t>4.1</w:t>
        </w:r>
        <w:r w:rsidR="00DE0CA4" w:rsidRPr="00D92656">
          <w:rPr>
            <w:rFonts w:eastAsia="Times New Roman"/>
            <w:noProof/>
          </w:rPr>
          <w:tab/>
        </w:r>
        <w:r w:rsidR="00DE0CA4" w:rsidRPr="00882592">
          <w:rPr>
            <w:rStyle w:val="Hyperlink"/>
            <w:noProof/>
          </w:rPr>
          <w:t>Overview</w:t>
        </w:r>
        <w:r w:rsidR="00DE0CA4">
          <w:rPr>
            <w:noProof/>
            <w:webHidden/>
          </w:rPr>
          <w:tab/>
        </w:r>
        <w:r w:rsidR="00DE0CA4">
          <w:rPr>
            <w:noProof/>
            <w:webHidden/>
          </w:rPr>
          <w:fldChar w:fldCharType="begin"/>
        </w:r>
        <w:r w:rsidR="00DE0CA4">
          <w:rPr>
            <w:noProof/>
            <w:webHidden/>
          </w:rPr>
          <w:instrText xml:space="preserve"> PAGEREF _Toc354511566 \h </w:instrText>
        </w:r>
        <w:r w:rsidR="00DE0CA4">
          <w:rPr>
            <w:noProof/>
            <w:webHidden/>
          </w:rPr>
        </w:r>
        <w:r w:rsidR="00DE0CA4">
          <w:rPr>
            <w:noProof/>
            <w:webHidden/>
          </w:rPr>
          <w:fldChar w:fldCharType="separate"/>
        </w:r>
        <w:r w:rsidR="00DE0CA4">
          <w:rPr>
            <w:noProof/>
            <w:webHidden/>
          </w:rPr>
          <w:t>37</w:t>
        </w:r>
        <w:r w:rsidR="00DE0CA4">
          <w:rPr>
            <w:noProof/>
            <w:webHidden/>
          </w:rPr>
          <w:fldChar w:fldCharType="end"/>
        </w:r>
      </w:hyperlink>
    </w:p>
    <w:p w:rsidR="00DE0CA4" w:rsidRPr="00D92656" w:rsidRDefault="00E6087A">
      <w:pPr>
        <w:pStyle w:val="TOC2"/>
        <w:tabs>
          <w:tab w:val="left" w:pos="880"/>
          <w:tab w:val="right" w:leader="dot" w:pos="9350"/>
        </w:tabs>
        <w:rPr>
          <w:rFonts w:eastAsia="Times New Roman"/>
          <w:noProof/>
        </w:rPr>
      </w:pPr>
      <w:hyperlink w:anchor="_Toc354511567" w:history="1">
        <w:r w:rsidR="00DE0CA4" w:rsidRPr="00882592">
          <w:rPr>
            <w:rStyle w:val="Hyperlink"/>
            <w:noProof/>
          </w:rPr>
          <w:t>4.2</w:t>
        </w:r>
        <w:r w:rsidR="00DE0CA4" w:rsidRPr="00D92656">
          <w:rPr>
            <w:rFonts w:eastAsia="Times New Roman"/>
            <w:noProof/>
          </w:rPr>
          <w:tab/>
        </w:r>
        <w:r w:rsidR="00DE0CA4" w:rsidRPr="00882592">
          <w:rPr>
            <w:rStyle w:val="Hyperlink"/>
            <w:noProof/>
          </w:rPr>
          <w:t>System Architecture Design – Non-functional characteristics</w:t>
        </w:r>
        <w:r w:rsidR="00DE0CA4">
          <w:rPr>
            <w:noProof/>
            <w:webHidden/>
          </w:rPr>
          <w:tab/>
        </w:r>
        <w:r w:rsidR="00DE0CA4">
          <w:rPr>
            <w:noProof/>
            <w:webHidden/>
          </w:rPr>
          <w:fldChar w:fldCharType="begin"/>
        </w:r>
        <w:r w:rsidR="00DE0CA4">
          <w:rPr>
            <w:noProof/>
            <w:webHidden/>
          </w:rPr>
          <w:instrText xml:space="preserve"> PAGEREF _Toc354511567 \h </w:instrText>
        </w:r>
        <w:r w:rsidR="00DE0CA4">
          <w:rPr>
            <w:noProof/>
            <w:webHidden/>
          </w:rPr>
        </w:r>
        <w:r w:rsidR="00DE0CA4">
          <w:rPr>
            <w:noProof/>
            <w:webHidden/>
          </w:rPr>
          <w:fldChar w:fldCharType="separate"/>
        </w:r>
        <w:r w:rsidR="00DE0CA4">
          <w:rPr>
            <w:noProof/>
            <w:webHidden/>
          </w:rPr>
          <w:t>41</w:t>
        </w:r>
        <w:r w:rsidR="00DE0CA4">
          <w:rPr>
            <w:noProof/>
            <w:webHidden/>
          </w:rPr>
          <w:fldChar w:fldCharType="end"/>
        </w:r>
      </w:hyperlink>
    </w:p>
    <w:p w:rsidR="00DE0CA4" w:rsidRPr="00D92656" w:rsidRDefault="00E6087A">
      <w:pPr>
        <w:pStyle w:val="TOC1"/>
        <w:tabs>
          <w:tab w:val="left" w:pos="440"/>
          <w:tab w:val="right" w:leader="dot" w:pos="9350"/>
        </w:tabs>
        <w:rPr>
          <w:rFonts w:eastAsia="Times New Roman"/>
          <w:noProof/>
        </w:rPr>
      </w:pPr>
      <w:hyperlink w:anchor="_Toc354511568" w:history="1">
        <w:r w:rsidR="00DE0CA4" w:rsidRPr="00882592">
          <w:rPr>
            <w:rStyle w:val="Hyperlink"/>
            <w:noProof/>
          </w:rPr>
          <w:t>5</w:t>
        </w:r>
        <w:r w:rsidR="00DE0CA4" w:rsidRPr="00D92656">
          <w:rPr>
            <w:rFonts w:eastAsia="Times New Roman"/>
            <w:noProof/>
          </w:rPr>
          <w:tab/>
        </w:r>
        <w:r w:rsidR="00DE0CA4" w:rsidRPr="00882592">
          <w:rPr>
            <w:rStyle w:val="Hyperlink"/>
            <w:noProof/>
          </w:rPr>
          <w:t>Database Schema Design</w:t>
        </w:r>
        <w:r w:rsidR="00DE0CA4">
          <w:rPr>
            <w:noProof/>
            <w:webHidden/>
          </w:rPr>
          <w:tab/>
        </w:r>
        <w:r w:rsidR="00DE0CA4">
          <w:rPr>
            <w:noProof/>
            <w:webHidden/>
          </w:rPr>
          <w:fldChar w:fldCharType="begin"/>
        </w:r>
        <w:r w:rsidR="00DE0CA4">
          <w:rPr>
            <w:noProof/>
            <w:webHidden/>
          </w:rPr>
          <w:instrText xml:space="preserve"> PAGEREF _Toc354511568 \h </w:instrText>
        </w:r>
        <w:r w:rsidR="00DE0CA4">
          <w:rPr>
            <w:noProof/>
            <w:webHidden/>
          </w:rPr>
        </w:r>
        <w:r w:rsidR="00DE0CA4">
          <w:rPr>
            <w:noProof/>
            <w:webHidden/>
          </w:rPr>
          <w:fldChar w:fldCharType="separate"/>
        </w:r>
        <w:r w:rsidR="00DE0CA4">
          <w:rPr>
            <w:noProof/>
            <w:webHidden/>
          </w:rPr>
          <w:t>42</w:t>
        </w:r>
        <w:r w:rsidR="00DE0CA4">
          <w:rPr>
            <w:noProof/>
            <w:webHidden/>
          </w:rPr>
          <w:fldChar w:fldCharType="end"/>
        </w:r>
      </w:hyperlink>
    </w:p>
    <w:p w:rsidR="00DE0CA4" w:rsidRPr="00D92656" w:rsidRDefault="00E6087A">
      <w:pPr>
        <w:pStyle w:val="TOC2"/>
        <w:tabs>
          <w:tab w:val="left" w:pos="880"/>
          <w:tab w:val="right" w:leader="dot" w:pos="9350"/>
        </w:tabs>
        <w:rPr>
          <w:rFonts w:eastAsia="Times New Roman"/>
          <w:noProof/>
        </w:rPr>
      </w:pPr>
      <w:hyperlink w:anchor="_Toc354511569" w:history="1">
        <w:r w:rsidR="00DE0CA4" w:rsidRPr="00882592">
          <w:rPr>
            <w:rStyle w:val="Hyperlink"/>
            <w:noProof/>
          </w:rPr>
          <w:t>5.1</w:t>
        </w:r>
        <w:r w:rsidR="00DE0CA4" w:rsidRPr="00D92656">
          <w:rPr>
            <w:rFonts w:eastAsia="Times New Roman"/>
            <w:noProof/>
          </w:rPr>
          <w:tab/>
        </w:r>
        <w:r w:rsidR="00DE0CA4" w:rsidRPr="00882592">
          <w:rPr>
            <w:rStyle w:val="Hyperlink"/>
            <w:noProof/>
          </w:rPr>
          <w:t>Entity Relationship Diagrams</w:t>
        </w:r>
        <w:r w:rsidR="00DE0CA4">
          <w:rPr>
            <w:noProof/>
            <w:webHidden/>
          </w:rPr>
          <w:tab/>
        </w:r>
        <w:r w:rsidR="00DE0CA4">
          <w:rPr>
            <w:noProof/>
            <w:webHidden/>
          </w:rPr>
          <w:fldChar w:fldCharType="begin"/>
        </w:r>
        <w:r w:rsidR="00DE0CA4">
          <w:rPr>
            <w:noProof/>
            <w:webHidden/>
          </w:rPr>
          <w:instrText xml:space="preserve"> PAGEREF _Toc354511569 \h </w:instrText>
        </w:r>
        <w:r w:rsidR="00DE0CA4">
          <w:rPr>
            <w:noProof/>
            <w:webHidden/>
          </w:rPr>
        </w:r>
        <w:r w:rsidR="00DE0CA4">
          <w:rPr>
            <w:noProof/>
            <w:webHidden/>
          </w:rPr>
          <w:fldChar w:fldCharType="separate"/>
        </w:r>
        <w:r w:rsidR="00DE0CA4">
          <w:rPr>
            <w:noProof/>
            <w:webHidden/>
          </w:rPr>
          <w:t>42</w:t>
        </w:r>
        <w:r w:rsidR="00DE0CA4">
          <w:rPr>
            <w:noProof/>
            <w:webHidden/>
          </w:rPr>
          <w:fldChar w:fldCharType="end"/>
        </w:r>
      </w:hyperlink>
    </w:p>
    <w:p w:rsidR="00DE0CA4" w:rsidRPr="00D92656" w:rsidRDefault="00E6087A">
      <w:pPr>
        <w:pStyle w:val="TOC2"/>
        <w:tabs>
          <w:tab w:val="left" w:pos="880"/>
          <w:tab w:val="right" w:leader="dot" w:pos="9350"/>
        </w:tabs>
        <w:rPr>
          <w:rFonts w:eastAsia="Times New Roman"/>
          <w:noProof/>
        </w:rPr>
      </w:pPr>
      <w:hyperlink w:anchor="_Toc354511570" w:history="1">
        <w:r w:rsidR="00DE0CA4" w:rsidRPr="00882592">
          <w:rPr>
            <w:rStyle w:val="Hyperlink"/>
            <w:noProof/>
          </w:rPr>
          <w:t>5.2</w:t>
        </w:r>
        <w:r w:rsidR="00DE0CA4" w:rsidRPr="00D92656">
          <w:rPr>
            <w:rFonts w:eastAsia="Times New Roman"/>
            <w:noProof/>
          </w:rPr>
          <w:tab/>
        </w:r>
        <w:r w:rsidR="00DE0CA4" w:rsidRPr="00882592">
          <w:rPr>
            <w:rStyle w:val="Hyperlink"/>
            <w:noProof/>
          </w:rPr>
          <w:t>Database Table Descriptions</w:t>
        </w:r>
        <w:r w:rsidR="00DE0CA4">
          <w:rPr>
            <w:noProof/>
            <w:webHidden/>
          </w:rPr>
          <w:tab/>
        </w:r>
        <w:r w:rsidR="00DE0CA4">
          <w:rPr>
            <w:noProof/>
            <w:webHidden/>
          </w:rPr>
          <w:fldChar w:fldCharType="begin"/>
        </w:r>
        <w:r w:rsidR="00DE0CA4">
          <w:rPr>
            <w:noProof/>
            <w:webHidden/>
          </w:rPr>
          <w:instrText xml:space="preserve"> PAGEREF _Toc354511570 \h </w:instrText>
        </w:r>
        <w:r w:rsidR="00DE0CA4">
          <w:rPr>
            <w:noProof/>
            <w:webHidden/>
          </w:rPr>
        </w:r>
        <w:r w:rsidR="00DE0CA4">
          <w:rPr>
            <w:noProof/>
            <w:webHidden/>
          </w:rPr>
          <w:fldChar w:fldCharType="separate"/>
        </w:r>
        <w:r w:rsidR="00DE0CA4">
          <w:rPr>
            <w:noProof/>
            <w:webHidden/>
          </w:rPr>
          <w:t>44</w:t>
        </w:r>
        <w:r w:rsidR="00DE0CA4">
          <w:rPr>
            <w:noProof/>
            <w:webHidden/>
          </w:rPr>
          <w:fldChar w:fldCharType="end"/>
        </w:r>
      </w:hyperlink>
    </w:p>
    <w:p w:rsidR="00DE0CA4" w:rsidRPr="00D92656" w:rsidRDefault="00E6087A">
      <w:pPr>
        <w:pStyle w:val="TOC1"/>
        <w:tabs>
          <w:tab w:val="left" w:pos="440"/>
          <w:tab w:val="right" w:leader="dot" w:pos="9350"/>
        </w:tabs>
        <w:rPr>
          <w:rFonts w:eastAsia="Times New Roman"/>
          <w:noProof/>
        </w:rPr>
      </w:pPr>
      <w:hyperlink w:anchor="_Toc354511571" w:history="1">
        <w:r w:rsidR="00DE0CA4" w:rsidRPr="00882592">
          <w:rPr>
            <w:rStyle w:val="Hyperlink"/>
            <w:noProof/>
          </w:rPr>
          <w:t>6</w:t>
        </w:r>
        <w:r w:rsidR="00DE0CA4" w:rsidRPr="00D92656">
          <w:rPr>
            <w:rFonts w:eastAsia="Times New Roman"/>
            <w:noProof/>
          </w:rPr>
          <w:tab/>
        </w:r>
        <w:r w:rsidR="00DE0CA4" w:rsidRPr="00882592">
          <w:rPr>
            <w:rStyle w:val="Hyperlink"/>
            <w:noProof/>
          </w:rPr>
          <w:t>System Documentation</w:t>
        </w:r>
        <w:r w:rsidR="00DE0CA4">
          <w:rPr>
            <w:noProof/>
            <w:webHidden/>
          </w:rPr>
          <w:tab/>
        </w:r>
        <w:r w:rsidR="00DE0CA4">
          <w:rPr>
            <w:noProof/>
            <w:webHidden/>
          </w:rPr>
          <w:fldChar w:fldCharType="begin"/>
        </w:r>
        <w:r w:rsidR="00DE0CA4">
          <w:rPr>
            <w:noProof/>
            <w:webHidden/>
          </w:rPr>
          <w:instrText xml:space="preserve"> PAGEREF _Toc354511571 \h </w:instrText>
        </w:r>
        <w:r w:rsidR="00DE0CA4">
          <w:rPr>
            <w:noProof/>
            <w:webHidden/>
          </w:rPr>
        </w:r>
        <w:r w:rsidR="00DE0CA4">
          <w:rPr>
            <w:noProof/>
            <w:webHidden/>
          </w:rPr>
          <w:fldChar w:fldCharType="separate"/>
        </w:r>
        <w:r w:rsidR="00DE0CA4">
          <w:rPr>
            <w:noProof/>
            <w:webHidden/>
          </w:rPr>
          <w:t>45</w:t>
        </w:r>
        <w:r w:rsidR="00DE0CA4">
          <w:rPr>
            <w:noProof/>
            <w:webHidden/>
          </w:rPr>
          <w:fldChar w:fldCharType="end"/>
        </w:r>
      </w:hyperlink>
    </w:p>
    <w:p w:rsidR="00DE0CA4" w:rsidRPr="00D92656" w:rsidRDefault="00E6087A">
      <w:pPr>
        <w:pStyle w:val="TOC2"/>
        <w:tabs>
          <w:tab w:val="left" w:pos="880"/>
          <w:tab w:val="right" w:leader="dot" w:pos="9350"/>
        </w:tabs>
        <w:rPr>
          <w:rFonts w:eastAsia="Times New Roman"/>
          <w:noProof/>
        </w:rPr>
      </w:pPr>
      <w:hyperlink w:anchor="_Toc354511572" w:history="1">
        <w:r w:rsidR="00DE0CA4" w:rsidRPr="00882592">
          <w:rPr>
            <w:rStyle w:val="Hyperlink"/>
            <w:noProof/>
          </w:rPr>
          <w:t>6.1</w:t>
        </w:r>
        <w:r w:rsidR="00DE0CA4" w:rsidRPr="00D92656">
          <w:rPr>
            <w:rFonts w:eastAsia="Times New Roman"/>
            <w:noProof/>
          </w:rPr>
          <w:tab/>
        </w:r>
        <w:r w:rsidR="00DE0CA4" w:rsidRPr="00882592">
          <w:rPr>
            <w:rStyle w:val="Hyperlink"/>
            <w:noProof/>
          </w:rPr>
          <w:t>Common Pages</w:t>
        </w:r>
        <w:r w:rsidR="00DE0CA4">
          <w:rPr>
            <w:noProof/>
            <w:webHidden/>
          </w:rPr>
          <w:tab/>
        </w:r>
        <w:r w:rsidR="00DE0CA4">
          <w:rPr>
            <w:noProof/>
            <w:webHidden/>
          </w:rPr>
          <w:fldChar w:fldCharType="begin"/>
        </w:r>
        <w:r w:rsidR="00DE0CA4">
          <w:rPr>
            <w:noProof/>
            <w:webHidden/>
          </w:rPr>
          <w:instrText xml:space="preserve"> PAGEREF _Toc354511572 \h </w:instrText>
        </w:r>
        <w:r w:rsidR="00DE0CA4">
          <w:rPr>
            <w:noProof/>
            <w:webHidden/>
          </w:rPr>
        </w:r>
        <w:r w:rsidR="00DE0CA4">
          <w:rPr>
            <w:noProof/>
            <w:webHidden/>
          </w:rPr>
          <w:fldChar w:fldCharType="separate"/>
        </w:r>
        <w:r w:rsidR="00DE0CA4">
          <w:rPr>
            <w:noProof/>
            <w:webHidden/>
          </w:rPr>
          <w:t>45</w:t>
        </w:r>
        <w:r w:rsidR="00DE0CA4">
          <w:rPr>
            <w:noProof/>
            <w:webHidden/>
          </w:rPr>
          <w:fldChar w:fldCharType="end"/>
        </w:r>
      </w:hyperlink>
    </w:p>
    <w:p w:rsidR="00DE0CA4" w:rsidRPr="00D92656" w:rsidRDefault="00E6087A">
      <w:pPr>
        <w:pStyle w:val="TOC2"/>
        <w:tabs>
          <w:tab w:val="left" w:pos="880"/>
          <w:tab w:val="right" w:leader="dot" w:pos="9350"/>
        </w:tabs>
        <w:rPr>
          <w:rFonts w:eastAsia="Times New Roman"/>
          <w:noProof/>
        </w:rPr>
      </w:pPr>
      <w:hyperlink w:anchor="_Toc354511573" w:history="1">
        <w:r w:rsidR="00DE0CA4" w:rsidRPr="00882592">
          <w:rPr>
            <w:rStyle w:val="Hyperlink"/>
            <w:noProof/>
          </w:rPr>
          <w:t>6.2</w:t>
        </w:r>
        <w:r w:rsidR="00DE0CA4" w:rsidRPr="00D92656">
          <w:rPr>
            <w:rFonts w:eastAsia="Times New Roman"/>
            <w:noProof/>
          </w:rPr>
          <w:tab/>
        </w:r>
        <w:r w:rsidR="00DE0CA4" w:rsidRPr="00882592">
          <w:rPr>
            <w:rStyle w:val="Hyperlink"/>
            <w:noProof/>
          </w:rPr>
          <w:t>Public user Pages</w:t>
        </w:r>
        <w:r w:rsidR="00DE0CA4">
          <w:rPr>
            <w:noProof/>
            <w:webHidden/>
          </w:rPr>
          <w:tab/>
        </w:r>
        <w:r w:rsidR="00DE0CA4">
          <w:rPr>
            <w:noProof/>
            <w:webHidden/>
          </w:rPr>
          <w:fldChar w:fldCharType="begin"/>
        </w:r>
        <w:r w:rsidR="00DE0CA4">
          <w:rPr>
            <w:noProof/>
            <w:webHidden/>
          </w:rPr>
          <w:instrText xml:space="preserve"> PAGEREF _Toc354511573 \h </w:instrText>
        </w:r>
        <w:r w:rsidR="00DE0CA4">
          <w:rPr>
            <w:noProof/>
            <w:webHidden/>
          </w:rPr>
        </w:r>
        <w:r w:rsidR="00DE0CA4">
          <w:rPr>
            <w:noProof/>
            <w:webHidden/>
          </w:rPr>
          <w:fldChar w:fldCharType="separate"/>
        </w:r>
        <w:r w:rsidR="00DE0CA4">
          <w:rPr>
            <w:noProof/>
            <w:webHidden/>
          </w:rPr>
          <w:t>45</w:t>
        </w:r>
        <w:r w:rsidR="00DE0CA4">
          <w:rPr>
            <w:noProof/>
            <w:webHidden/>
          </w:rPr>
          <w:fldChar w:fldCharType="end"/>
        </w:r>
      </w:hyperlink>
    </w:p>
    <w:p w:rsidR="00DE0CA4" w:rsidRPr="00D92656" w:rsidRDefault="00E6087A">
      <w:pPr>
        <w:pStyle w:val="TOC2"/>
        <w:tabs>
          <w:tab w:val="left" w:pos="880"/>
          <w:tab w:val="right" w:leader="dot" w:pos="9350"/>
        </w:tabs>
        <w:rPr>
          <w:rFonts w:eastAsia="Times New Roman"/>
          <w:noProof/>
        </w:rPr>
      </w:pPr>
      <w:hyperlink w:anchor="_Toc354511574" w:history="1">
        <w:r w:rsidR="00DE0CA4" w:rsidRPr="00882592">
          <w:rPr>
            <w:rStyle w:val="Hyperlink"/>
            <w:noProof/>
          </w:rPr>
          <w:t>6.3</w:t>
        </w:r>
        <w:r w:rsidR="00DE0CA4" w:rsidRPr="00D92656">
          <w:rPr>
            <w:rFonts w:eastAsia="Times New Roman"/>
            <w:noProof/>
          </w:rPr>
          <w:tab/>
        </w:r>
        <w:r w:rsidR="00DE0CA4" w:rsidRPr="00882592">
          <w:rPr>
            <w:rStyle w:val="Hyperlink"/>
            <w:noProof/>
          </w:rPr>
          <w:t>Administrator Portal</w:t>
        </w:r>
        <w:r w:rsidR="00DE0CA4">
          <w:rPr>
            <w:noProof/>
            <w:webHidden/>
          </w:rPr>
          <w:tab/>
        </w:r>
        <w:r w:rsidR="00DE0CA4">
          <w:rPr>
            <w:noProof/>
            <w:webHidden/>
          </w:rPr>
          <w:fldChar w:fldCharType="begin"/>
        </w:r>
        <w:r w:rsidR="00DE0CA4">
          <w:rPr>
            <w:noProof/>
            <w:webHidden/>
          </w:rPr>
          <w:instrText xml:space="preserve"> PAGEREF _Toc354511574 \h </w:instrText>
        </w:r>
        <w:r w:rsidR="00DE0CA4">
          <w:rPr>
            <w:noProof/>
            <w:webHidden/>
          </w:rPr>
        </w:r>
        <w:r w:rsidR="00DE0CA4">
          <w:rPr>
            <w:noProof/>
            <w:webHidden/>
          </w:rPr>
          <w:fldChar w:fldCharType="separate"/>
        </w:r>
        <w:r w:rsidR="00DE0CA4">
          <w:rPr>
            <w:noProof/>
            <w:webHidden/>
          </w:rPr>
          <w:t>46</w:t>
        </w:r>
        <w:r w:rsidR="00DE0CA4">
          <w:rPr>
            <w:noProof/>
            <w:webHidden/>
          </w:rPr>
          <w:fldChar w:fldCharType="end"/>
        </w:r>
      </w:hyperlink>
    </w:p>
    <w:p w:rsidR="00DE0CA4" w:rsidRPr="00D92656" w:rsidRDefault="00E6087A">
      <w:pPr>
        <w:pStyle w:val="TOC4"/>
        <w:tabs>
          <w:tab w:val="left" w:pos="1540"/>
          <w:tab w:val="right" w:leader="dot" w:pos="9350"/>
        </w:tabs>
        <w:rPr>
          <w:rFonts w:eastAsia="Times New Roman"/>
          <w:noProof/>
        </w:rPr>
      </w:pPr>
      <w:hyperlink w:anchor="_Toc354511575" w:history="1">
        <w:r w:rsidR="00DE0CA4" w:rsidRPr="00882592">
          <w:rPr>
            <w:rStyle w:val="Hyperlink"/>
            <w:noProof/>
          </w:rPr>
          <w:t>6.3.1.1</w:t>
        </w:r>
        <w:r w:rsidR="00DE0CA4" w:rsidRPr="00D92656">
          <w:rPr>
            <w:rFonts w:eastAsia="Times New Roman"/>
            <w:noProof/>
          </w:rPr>
          <w:tab/>
        </w:r>
        <w:r w:rsidR="00DE0CA4" w:rsidRPr="00882592">
          <w:rPr>
            <w:rStyle w:val="Hyperlink"/>
            <w:noProof/>
          </w:rPr>
          <w:t>Administrator Home page</w:t>
        </w:r>
        <w:r w:rsidR="00DE0CA4">
          <w:rPr>
            <w:noProof/>
            <w:webHidden/>
          </w:rPr>
          <w:tab/>
        </w:r>
        <w:r w:rsidR="00DE0CA4">
          <w:rPr>
            <w:noProof/>
            <w:webHidden/>
          </w:rPr>
          <w:fldChar w:fldCharType="begin"/>
        </w:r>
        <w:r w:rsidR="00DE0CA4">
          <w:rPr>
            <w:noProof/>
            <w:webHidden/>
          </w:rPr>
          <w:instrText xml:space="preserve"> PAGEREF _Toc354511575 \h </w:instrText>
        </w:r>
        <w:r w:rsidR="00DE0CA4">
          <w:rPr>
            <w:noProof/>
            <w:webHidden/>
          </w:rPr>
        </w:r>
        <w:r w:rsidR="00DE0CA4">
          <w:rPr>
            <w:noProof/>
            <w:webHidden/>
          </w:rPr>
          <w:fldChar w:fldCharType="separate"/>
        </w:r>
        <w:r w:rsidR="00DE0CA4">
          <w:rPr>
            <w:noProof/>
            <w:webHidden/>
          </w:rPr>
          <w:t>46</w:t>
        </w:r>
        <w:r w:rsidR="00DE0CA4">
          <w:rPr>
            <w:noProof/>
            <w:webHidden/>
          </w:rPr>
          <w:fldChar w:fldCharType="end"/>
        </w:r>
      </w:hyperlink>
    </w:p>
    <w:p w:rsidR="00DE0CA4" w:rsidRPr="00D92656" w:rsidRDefault="00E6087A">
      <w:pPr>
        <w:pStyle w:val="TOC4"/>
        <w:tabs>
          <w:tab w:val="left" w:pos="1540"/>
          <w:tab w:val="right" w:leader="dot" w:pos="9350"/>
        </w:tabs>
        <w:rPr>
          <w:rFonts w:eastAsia="Times New Roman"/>
          <w:noProof/>
        </w:rPr>
      </w:pPr>
      <w:hyperlink w:anchor="_Toc354511576" w:history="1">
        <w:r w:rsidR="00DE0CA4" w:rsidRPr="00882592">
          <w:rPr>
            <w:rStyle w:val="Hyperlink"/>
            <w:noProof/>
          </w:rPr>
          <w:t>6.3.1.2</w:t>
        </w:r>
        <w:r w:rsidR="00DE0CA4" w:rsidRPr="00D92656">
          <w:rPr>
            <w:rFonts w:eastAsia="Times New Roman"/>
            <w:noProof/>
          </w:rPr>
          <w:tab/>
        </w:r>
        <w:r w:rsidR="00DE0CA4" w:rsidRPr="00882592">
          <w:rPr>
            <w:rStyle w:val="Hyperlink"/>
            <w:noProof/>
          </w:rPr>
          <w:t>SIS System Management</w:t>
        </w:r>
        <w:r w:rsidR="00DE0CA4">
          <w:rPr>
            <w:noProof/>
            <w:webHidden/>
          </w:rPr>
          <w:tab/>
        </w:r>
        <w:r w:rsidR="00DE0CA4">
          <w:rPr>
            <w:noProof/>
            <w:webHidden/>
          </w:rPr>
          <w:fldChar w:fldCharType="begin"/>
        </w:r>
        <w:r w:rsidR="00DE0CA4">
          <w:rPr>
            <w:noProof/>
            <w:webHidden/>
          </w:rPr>
          <w:instrText xml:space="preserve"> PAGEREF _Toc354511576 \h </w:instrText>
        </w:r>
        <w:r w:rsidR="00DE0CA4">
          <w:rPr>
            <w:noProof/>
            <w:webHidden/>
          </w:rPr>
        </w:r>
        <w:r w:rsidR="00DE0CA4">
          <w:rPr>
            <w:noProof/>
            <w:webHidden/>
          </w:rPr>
          <w:fldChar w:fldCharType="separate"/>
        </w:r>
        <w:r w:rsidR="00DE0CA4">
          <w:rPr>
            <w:noProof/>
            <w:webHidden/>
          </w:rPr>
          <w:t>47</w:t>
        </w:r>
        <w:r w:rsidR="00DE0CA4">
          <w:rPr>
            <w:noProof/>
            <w:webHidden/>
          </w:rPr>
          <w:fldChar w:fldCharType="end"/>
        </w:r>
      </w:hyperlink>
    </w:p>
    <w:p w:rsidR="00DE0CA4" w:rsidRPr="00D92656" w:rsidRDefault="00E6087A">
      <w:pPr>
        <w:pStyle w:val="TOC5"/>
        <w:tabs>
          <w:tab w:val="left" w:pos="1880"/>
          <w:tab w:val="right" w:leader="dot" w:pos="9350"/>
        </w:tabs>
        <w:rPr>
          <w:rFonts w:eastAsia="Times New Roman"/>
          <w:noProof/>
        </w:rPr>
      </w:pPr>
      <w:hyperlink w:anchor="_Toc354511577" w:history="1">
        <w:r w:rsidR="00DE0CA4" w:rsidRPr="00882592">
          <w:rPr>
            <w:rStyle w:val="Hyperlink"/>
            <w:noProof/>
          </w:rPr>
          <w:t>6.3.1.2.1</w:t>
        </w:r>
        <w:r w:rsidR="00DE0CA4" w:rsidRPr="00D92656">
          <w:rPr>
            <w:rFonts w:eastAsia="Times New Roman"/>
            <w:noProof/>
          </w:rPr>
          <w:tab/>
        </w:r>
        <w:r w:rsidR="00DE0CA4" w:rsidRPr="00882592">
          <w:rPr>
            <w:rStyle w:val="Hyperlink"/>
            <w:noProof/>
          </w:rPr>
          <w:t>SIS Content Maintenance</w:t>
        </w:r>
        <w:r w:rsidR="00DE0CA4">
          <w:rPr>
            <w:noProof/>
            <w:webHidden/>
          </w:rPr>
          <w:tab/>
        </w:r>
        <w:r w:rsidR="00DE0CA4">
          <w:rPr>
            <w:noProof/>
            <w:webHidden/>
          </w:rPr>
          <w:fldChar w:fldCharType="begin"/>
        </w:r>
        <w:r w:rsidR="00DE0CA4">
          <w:rPr>
            <w:noProof/>
            <w:webHidden/>
          </w:rPr>
          <w:instrText xml:space="preserve"> PAGEREF _Toc354511577 \h </w:instrText>
        </w:r>
        <w:r w:rsidR="00DE0CA4">
          <w:rPr>
            <w:noProof/>
            <w:webHidden/>
          </w:rPr>
        </w:r>
        <w:r w:rsidR="00DE0CA4">
          <w:rPr>
            <w:noProof/>
            <w:webHidden/>
          </w:rPr>
          <w:fldChar w:fldCharType="separate"/>
        </w:r>
        <w:r w:rsidR="00DE0CA4">
          <w:rPr>
            <w:noProof/>
            <w:webHidden/>
          </w:rPr>
          <w:t>47</w:t>
        </w:r>
        <w:r w:rsidR="00DE0CA4">
          <w:rPr>
            <w:noProof/>
            <w:webHidden/>
          </w:rPr>
          <w:fldChar w:fldCharType="end"/>
        </w:r>
      </w:hyperlink>
    </w:p>
    <w:p w:rsidR="00DE0CA4" w:rsidRPr="00D92656" w:rsidRDefault="00E6087A">
      <w:pPr>
        <w:pStyle w:val="TOC5"/>
        <w:tabs>
          <w:tab w:val="left" w:pos="1880"/>
          <w:tab w:val="right" w:leader="dot" w:pos="9350"/>
        </w:tabs>
        <w:rPr>
          <w:rFonts w:eastAsia="Times New Roman"/>
          <w:noProof/>
        </w:rPr>
      </w:pPr>
      <w:hyperlink w:anchor="_Toc354511578" w:history="1">
        <w:r w:rsidR="00DE0CA4" w:rsidRPr="00882592">
          <w:rPr>
            <w:rStyle w:val="Hyperlink"/>
            <w:noProof/>
          </w:rPr>
          <w:t>6.3.1.2.2</w:t>
        </w:r>
        <w:r w:rsidR="00DE0CA4" w:rsidRPr="00D92656">
          <w:rPr>
            <w:rFonts w:eastAsia="Times New Roman"/>
            <w:noProof/>
          </w:rPr>
          <w:tab/>
        </w:r>
        <w:r w:rsidR="00DE0CA4" w:rsidRPr="00882592">
          <w:rPr>
            <w:rStyle w:val="Hyperlink"/>
            <w:noProof/>
          </w:rPr>
          <w:t>School year Maintenance</w:t>
        </w:r>
        <w:r w:rsidR="00DE0CA4">
          <w:rPr>
            <w:noProof/>
            <w:webHidden/>
          </w:rPr>
          <w:tab/>
        </w:r>
        <w:r w:rsidR="00DE0CA4">
          <w:rPr>
            <w:noProof/>
            <w:webHidden/>
          </w:rPr>
          <w:fldChar w:fldCharType="begin"/>
        </w:r>
        <w:r w:rsidR="00DE0CA4">
          <w:rPr>
            <w:noProof/>
            <w:webHidden/>
          </w:rPr>
          <w:instrText xml:space="preserve"> PAGEREF _Toc354511578 \h </w:instrText>
        </w:r>
        <w:r w:rsidR="00DE0CA4">
          <w:rPr>
            <w:noProof/>
            <w:webHidden/>
          </w:rPr>
        </w:r>
        <w:r w:rsidR="00DE0CA4">
          <w:rPr>
            <w:noProof/>
            <w:webHidden/>
          </w:rPr>
          <w:fldChar w:fldCharType="separate"/>
        </w:r>
        <w:r w:rsidR="00DE0CA4">
          <w:rPr>
            <w:noProof/>
            <w:webHidden/>
          </w:rPr>
          <w:t>48</w:t>
        </w:r>
        <w:r w:rsidR="00DE0CA4">
          <w:rPr>
            <w:noProof/>
            <w:webHidden/>
          </w:rPr>
          <w:fldChar w:fldCharType="end"/>
        </w:r>
      </w:hyperlink>
    </w:p>
    <w:p w:rsidR="00DE0CA4" w:rsidRPr="00D92656" w:rsidRDefault="00E6087A">
      <w:pPr>
        <w:pStyle w:val="TOC5"/>
        <w:tabs>
          <w:tab w:val="left" w:pos="1880"/>
          <w:tab w:val="right" w:leader="dot" w:pos="9350"/>
        </w:tabs>
        <w:rPr>
          <w:rFonts w:eastAsia="Times New Roman"/>
          <w:noProof/>
        </w:rPr>
      </w:pPr>
      <w:hyperlink w:anchor="_Toc354511579" w:history="1">
        <w:r w:rsidR="00DE0CA4" w:rsidRPr="00882592">
          <w:rPr>
            <w:rStyle w:val="Hyperlink"/>
            <w:noProof/>
          </w:rPr>
          <w:t>6.3.1.2.3</w:t>
        </w:r>
        <w:r w:rsidR="00DE0CA4" w:rsidRPr="00D92656">
          <w:rPr>
            <w:rFonts w:eastAsia="Times New Roman"/>
            <w:noProof/>
          </w:rPr>
          <w:tab/>
        </w:r>
        <w:r w:rsidR="00DE0CA4" w:rsidRPr="00882592">
          <w:rPr>
            <w:rStyle w:val="Hyperlink"/>
            <w:noProof/>
          </w:rPr>
          <w:t>Grade Level Maintenance</w:t>
        </w:r>
        <w:r w:rsidR="00DE0CA4">
          <w:rPr>
            <w:noProof/>
            <w:webHidden/>
          </w:rPr>
          <w:tab/>
        </w:r>
        <w:r w:rsidR="00DE0CA4">
          <w:rPr>
            <w:noProof/>
            <w:webHidden/>
          </w:rPr>
          <w:fldChar w:fldCharType="begin"/>
        </w:r>
        <w:r w:rsidR="00DE0CA4">
          <w:rPr>
            <w:noProof/>
            <w:webHidden/>
          </w:rPr>
          <w:instrText xml:space="preserve"> PAGEREF _Toc354511579 \h </w:instrText>
        </w:r>
        <w:r w:rsidR="00DE0CA4">
          <w:rPr>
            <w:noProof/>
            <w:webHidden/>
          </w:rPr>
        </w:r>
        <w:r w:rsidR="00DE0CA4">
          <w:rPr>
            <w:noProof/>
            <w:webHidden/>
          </w:rPr>
          <w:fldChar w:fldCharType="separate"/>
        </w:r>
        <w:r w:rsidR="00DE0CA4">
          <w:rPr>
            <w:noProof/>
            <w:webHidden/>
          </w:rPr>
          <w:t>48</w:t>
        </w:r>
        <w:r w:rsidR="00DE0CA4">
          <w:rPr>
            <w:noProof/>
            <w:webHidden/>
          </w:rPr>
          <w:fldChar w:fldCharType="end"/>
        </w:r>
      </w:hyperlink>
    </w:p>
    <w:p w:rsidR="00DE0CA4" w:rsidRPr="00D92656" w:rsidRDefault="00E6087A">
      <w:pPr>
        <w:pStyle w:val="TOC5"/>
        <w:tabs>
          <w:tab w:val="left" w:pos="1880"/>
          <w:tab w:val="right" w:leader="dot" w:pos="9350"/>
        </w:tabs>
        <w:rPr>
          <w:rFonts w:eastAsia="Times New Roman"/>
          <w:noProof/>
        </w:rPr>
      </w:pPr>
      <w:hyperlink w:anchor="_Toc354511580" w:history="1">
        <w:r w:rsidR="00DE0CA4" w:rsidRPr="00882592">
          <w:rPr>
            <w:rStyle w:val="Hyperlink"/>
            <w:noProof/>
          </w:rPr>
          <w:t>6.3.1.2.4</w:t>
        </w:r>
        <w:r w:rsidR="00DE0CA4" w:rsidRPr="00D92656">
          <w:rPr>
            <w:rFonts w:eastAsia="Times New Roman"/>
            <w:noProof/>
          </w:rPr>
          <w:tab/>
        </w:r>
        <w:r w:rsidR="00DE0CA4" w:rsidRPr="00882592">
          <w:rPr>
            <w:rStyle w:val="Hyperlink"/>
            <w:noProof/>
          </w:rPr>
          <w:t>Subject Maintenance</w:t>
        </w:r>
        <w:r w:rsidR="00DE0CA4">
          <w:rPr>
            <w:noProof/>
            <w:webHidden/>
          </w:rPr>
          <w:tab/>
        </w:r>
        <w:r w:rsidR="00DE0CA4">
          <w:rPr>
            <w:noProof/>
            <w:webHidden/>
          </w:rPr>
          <w:fldChar w:fldCharType="begin"/>
        </w:r>
        <w:r w:rsidR="00DE0CA4">
          <w:rPr>
            <w:noProof/>
            <w:webHidden/>
          </w:rPr>
          <w:instrText xml:space="preserve"> PAGEREF _Toc354511580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E6087A">
      <w:pPr>
        <w:pStyle w:val="TOC5"/>
        <w:tabs>
          <w:tab w:val="left" w:pos="1880"/>
          <w:tab w:val="right" w:leader="dot" w:pos="9350"/>
        </w:tabs>
        <w:rPr>
          <w:rFonts w:eastAsia="Times New Roman"/>
          <w:noProof/>
        </w:rPr>
      </w:pPr>
      <w:hyperlink w:anchor="_Toc354511581" w:history="1">
        <w:r w:rsidR="00DE0CA4" w:rsidRPr="00882592">
          <w:rPr>
            <w:rStyle w:val="Hyperlink"/>
            <w:noProof/>
          </w:rPr>
          <w:t>6.3.1.2.5</w:t>
        </w:r>
        <w:r w:rsidR="00DE0CA4" w:rsidRPr="00D92656">
          <w:rPr>
            <w:rFonts w:eastAsia="Times New Roman"/>
            <w:noProof/>
          </w:rPr>
          <w:tab/>
        </w:r>
        <w:r w:rsidR="00DE0CA4" w:rsidRPr="00882592">
          <w:rPr>
            <w:rStyle w:val="Hyperlink"/>
            <w:noProof/>
          </w:rPr>
          <w:t>Period Maintenance</w:t>
        </w:r>
        <w:r w:rsidR="00DE0CA4">
          <w:rPr>
            <w:noProof/>
            <w:webHidden/>
          </w:rPr>
          <w:tab/>
        </w:r>
        <w:r w:rsidR="00DE0CA4">
          <w:rPr>
            <w:noProof/>
            <w:webHidden/>
          </w:rPr>
          <w:fldChar w:fldCharType="begin"/>
        </w:r>
        <w:r w:rsidR="00DE0CA4">
          <w:rPr>
            <w:noProof/>
            <w:webHidden/>
          </w:rPr>
          <w:instrText xml:space="preserve"> PAGEREF _Toc354511581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E6087A">
      <w:pPr>
        <w:pStyle w:val="TOC5"/>
        <w:tabs>
          <w:tab w:val="left" w:pos="1880"/>
          <w:tab w:val="right" w:leader="dot" w:pos="9350"/>
        </w:tabs>
        <w:rPr>
          <w:rFonts w:eastAsia="Times New Roman"/>
          <w:noProof/>
        </w:rPr>
      </w:pPr>
      <w:hyperlink w:anchor="_Toc354511582" w:history="1">
        <w:r w:rsidR="00DE0CA4" w:rsidRPr="00882592">
          <w:rPr>
            <w:rStyle w:val="Hyperlink"/>
            <w:noProof/>
          </w:rPr>
          <w:t>6.3.1.2.6</w:t>
        </w:r>
        <w:r w:rsidR="00DE0CA4" w:rsidRPr="00D92656">
          <w:rPr>
            <w:rFonts w:eastAsia="Times New Roman"/>
            <w:noProof/>
          </w:rPr>
          <w:tab/>
        </w:r>
        <w:r w:rsidR="00DE0CA4" w:rsidRPr="00882592">
          <w:rPr>
            <w:rStyle w:val="Hyperlink"/>
            <w:noProof/>
          </w:rPr>
          <w:t>Teacher/Subject Schedule Maintenance</w:t>
        </w:r>
        <w:r w:rsidR="00DE0CA4">
          <w:rPr>
            <w:noProof/>
            <w:webHidden/>
          </w:rPr>
          <w:tab/>
        </w:r>
        <w:r w:rsidR="00DE0CA4">
          <w:rPr>
            <w:noProof/>
            <w:webHidden/>
          </w:rPr>
          <w:fldChar w:fldCharType="begin"/>
        </w:r>
        <w:r w:rsidR="00DE0CA4">
          <w:rPr>
            <w:noProof/>
            <w:webHidden/>
          </w:rPr>
          <w:instrText xml:space="preserve"> PAGEREF _Toc354511582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E6087A">
      <w:pPr>
        <w:pStyle w:val="TOC4"/>
        <w:tabs>
          <w:tab w:val="left" w:pos="1540"/>
          <w:tab w:val="right" w:leader="dot" w:pos="9350"/>
        </w:tabs>
        <w:rPr>
          <w:rFonts w:eastAsia="Times New Roman"/>
          <w:noProof/>
        </w:rPr>
      </w:pPr>
      <w:hyperlink w:anchor="_Toc354511583" w:history="1">
        <w:r w:rsidR="00DE0CA4" w:rsidRPr="00882592">
          <w:rPr>
            <w:rStyle w:val="Hyperlink"/>
            <w:noProof/>
          </w:rPr>
          <w:t>6.3.1.3</w:t>
        </w:r>
        <w:r w:rsidR="00DE0CA4" w:rsidRPr="00D92656">
          <w:rPr>
            <w:rFonts w:eastAsia="Times New Roman"/>
            <w:noProof/>
          </w:rPr>
          <w:tab/>
        </w:r>
        <w:r w:rsidR="00DE0CA4" w:rsidRPr="00882592">
          <w:rPr>
            <w:rStyle w:val="Hyperlink"/>
            <w:noProof/>
          </w:rPr>
          <w:t>Admission Management</w:t>
        </w:r>
        <w:r w:rsidR="00DE0CA4">
          <w:rPr>
            <w:noProof/>
            <w:webHidden/>
          </w:rPr>
          <w:tab/>
        </w:r>
        <w:r w:rsidR="00DE0CA4">
          <w:rPr>
            <w:noProof/>
            <w:webHidden/>
          </w:rPr>
          <w:fldChar w:fldCharType="begin"/>
        </w:r>
        <w:r w:rsidR="00DE0CA4">
          <w:rPr>
            <w:noProof/>
            <w:webHidden/>
          </w:rPr>
          <w:instrText xml:space="preserve"> PAGEREF _Toc354511583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E6087A">
      <w:pPr>
        <w:pStyle w:val="TOC4"/>
        <w:tabs>
          <w:tab w:val="left" w:pos="1540"/>
          <w:tab w:val="right" w:leader="dot" w:pos="9350"/>
        </w:tabs>
        <w:rPr>
          <w:rFonts w:eastAsia="Times New Roman"/>
          <w:noProof/>
        </w:rPr>
      </w:pPr>
      <w:hyperlink w:anchor="_Toc354511584" w:history="1">
        <w:r w:rsidR="00DE0CA4" w:rsidRPr="00882592">
          <w:rPr>
            <w:rStyle w:val="Hyperlink"/>
            <w:noProof/>
          </w:rPr>
          <w:t>6.3.1.4</w:t>
        </w:r>
        <w:r w:rsidR="00DE0CA4" w:rsidRPr="00D92656">
          <w:rPr>
            <w:rFonts w:eastAsia="Times New Roman"/>
            <w:noProof/>
          </w:rPr>
          <w:tab/>
        </w:r>
        <w:r w:rsidR="00DE0CA4" w:rsidRPr="00882592">
          <w:rPr>
            <w:rStyle w:val="Hyperlink"/>
            <w:noProof/>
          </w:rPr>
          <w:t>Teacher Management</w:t>
        </w:r>
        <w:r w:rsidR="00DE0CA4">
          <w:rPr>
            <w:noProof/>
            <w:webHidden/>
          </w:rPr>
          <w:tab/>
        </w:r>
        <w:r w:rsidR="00DE0CA4">
          <w:rPr>
            <w:noProof/>
            <w:webHidden/>
          </w:rPr>
          <w:fldChar w:fldCharType="begin"/>
        </w:r>
        <w:r w:rsidR="00DE0CA4">
          <w:rPr>
            <w:noProof/>
            <w:webHidden/>
          </w:rPr>
          <w:instrText xml:space="preserve"> PAGEREF _Toc354511584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E6087A">
      <w:pPr>
        <w:pStyle w:val="TOC4"/>
        <w:tabs>
          <w:tab w:val="left" w:pos="1540"/>
          <w:tab w:val="right" w:leader="dot" w:pos="9350"/>
        </w:tabs>
        <w:rPr>
          <w:rFonts w:eastAsia="Times New Roman"/>
          <w:noProof/>
        </w:rPr>
      </w:pPr>
      <w:hyperlink w:anchor="_Toc354511585" w:history="1">
        <w:r w:rsidR="00DE0CA4" w:rsidRPr="00882592">
          <w:rPr>
            <w:rStyle w:val="Hyperlink"/>
            <w:noProof/>
          </w:rPr>
          <w:t>6.3.1.5</w:t>
        </w:r>
        <w:r w:rsidR="00DE0CA4" w:rsidRPr="00D92656">
          <w:rPr>
            <w:rFonts w:eastAsia="Times New Roman"/>
            <w:noProof/>
          </w:rPr>
          <w:tab/>
        </w:r>
        <w:r w:rsidR="00DE0CA4" w:rsidRPr="00882592">
          <w:rPr>
            <w:rStyle w:val="Hyperlink"/>
            <w:noProof/>
          </w:rPr>
          <w:t>Student Management</w:t>
        </w:r>
        <w:r w:rsidR="00DE0CA4">
          <w:rPr>
            <w:noProof/>
            <w:webHidden/>
          </w:rPr>
          <w:tab/>
        </w:r>
        <w:r w:rsidR="00DE0CA4">
          <w:rPr>
            <w:noProof/>
            <w:webHidden/>
          </w:rPr>
          <w:fldChar w:fldCharType="begin"/>
        </w:r>
        <w:r w:rsidR="00DE0CA4">
          <w:rPr>
            <w:noProof/>
            <w:webHidden/>
          </w:rPr>
          <w:instrText xml:space="preserve"> PAGEREF _Toc354511585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E6087A">
      <w:pPr>
        <w:pStyle w:val="TOC4"/>
        <w:tabs>
          <w:tab w:val="left" w:pos="1540"/>
          <w:tab w:val="right" w:leader="dot" w:pos="9350"/>
        </w:tabs>
        <w:rPr>
          <w:rFonts w:eastAsia="Times New Roman"/>
          <w:noProof/>
        </w:rPr>
      </w:pPr>
      <w:hyperlink w:anchor="_Toc354511586" w:history="1">
        <w:r w:rsidR="00DE0CA4" w:rsidRPr="00882592">
          <w:rPr>
            <w:rStyle w:val="Hyperlink"/>
            <w:noProof/>
          </w:rPr>
          <w:t>6.3.1.6</w:t>
        </w:r>
        <w:r w:rsidR="00DE0CA4" w:rsidRPr="00D92656">
          <w:rPr>
            <w:rFonts w:eastAsia="Times New Roman"/>
            <w:noProof/>
          </w:rPr>
          <w:tab/>
        </w:r>
        <w:r w:rsidR="00DE0CA4" w:rsidRPr="00882592">
          <w:rPr>
            <w:rStyle w:val="Hyperlink"/>
            <w:noProof/>
          </w:rPr>
          <w:t>Reports Management</w:t>
        </w:r>
        <w:r w:rsidR="00DE0CA4">
          <w:rPr>
            <w:noProof/>
            <w:webHidden/>
          </w:rPr>
          <w:tab/>
        </w:r>
        <w:r w:rsidR="00DE0CA4">
          <w:rPr>
            <w:noProof/>
            <w:webHidden/>
          </w:rPr>
          <w:fldChar w:fldCharType="begin"/>
        </w:r>
        <w:r w:rsidR="00DE0CA4">
          <w:rPr>
            <w:noProof/>
            <w:webHidden/>
          </w:rPr>
          <w:instrText xml:space="preserve"> PAGEREF _Toc354511586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E6087A">
      <w:pPr>
        <w:pStyle w:val="TOC2"/>
        <w:tabs>
          <w:tab w:val="left" w:pos="880"/>
          <w:tab w:val="right" w:leader="dot" w:pos="9350"/>
        </w:tabs>
        <w:rPr>
          <w:rFonts w:eastAsia="Times New Roman"/>
          <w:noProof/>
        </w:rPr>
      </w:pPr>
      <w:hyperlink w:anchor="_Toc354511587" w:history="1">
        <w:r w:rsidR="00DE0CA4" w:rsidRPr="00882592">
          <w:rPr>
            <w:rStyle w:val="Hyperlink"/>
            <w:noProof/>
          </w:rPr>
          <w:t>6.4</w:t>
        </w:r>
        <w:r w:rsidR="00DE0CA4" w:rsidRPr="00D92656">
          <w:rPr>
            <w:rFonts w:eastAsia="Times New Roman"/>
            <w:noProof/>
          </w:rPr>
          <w:tab/>
        </w:r>
        <w:r w:rsidR="00DE0CA4" w:rsidRPr="00882592">
          <w:rPr>
            <w:rStyle w:val="Hyperlink"/>
            <w:noProof/>
          </w:rPr>
          <w:t>Teacher Portal</w:t>
        </w:r>
        <w:r w:rsidR="00DE0CA4">
          <w:rPr>
            <w:noProof/>
            <w:webHidden/>
          </w:rPr>
          <w:tab/>
        </w:r>
        <w:r w:rsidR="00DE0CA4">
          <w:rPr>
            <w:noProof/>
            <w:webHidden/>
          </w:rPr>
          <w:fldChar w:fldCharType="begin"/>
        </w:r>
        <w:r w:rsidR="00DE0CA4">
          <w:rPr>
            <w:noProof/>
            <w:webHidden/>
          </w:rPr>
          <w:instrText xml:space="preserve"> PAGEREF _Toc354511587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E6087A">
      <w:pPr>
        <w:pStyle w:val="TOC2"/>
        <w:tabs>
          <w:tab w:val="left" w:pos="880"/>
          <w:tab w:val="right" w:leader="dot" w:pos="9350"/>
        </w:tabs>
        <w:rPr>
          <w:rFonts w:eastAsia="Times New Roman"/>
          <w:noProof/>
        </w:rPr>
      </w:pPr>
      <w:hyperlink w:anchor="_Toc354511588" w:history="1">
        <w:r w:rsidR="00DE0CA4" w:rsidRPr="00882592">
          <w:rPr>
            <w:rStyle w:val="Hyperlink"/>
            <w:noProof/>
          </w:rPr>
          <w:t>6.5</w:t>
        </w:r>
        <w:r w:rsidR="00DE0CA4" w:rsidRPr="00D92656">
          <w:rPr>
            <w:rFonts w:eastAsia="Times New Roman"/>
            <w:noProof/>
          </w:rPr>
          <w:tab/>
        </w:r>
        <w:r w:rsidR="00DE0CA4" w:rsidRPr="00882592">
          <w:rPr>
            <w:rStyle w:val="Hyperlink"/>
            <w:noProof/>
          </w:rPr>
          <w:t>Student Portal</w:t>
        </w:r>
        <w:r w:rsidR="00DE0CA4">
          <w:rPr>
            <w:noProof/>
            <w:webHidden/>
          </w:rPr>
          <w:tab/>
        </w:r>
        <w:r w:rsidR="00DE0CA4">
          <w:rPr>
            <w:noProof/>
            <w:webHidden/>
          </w:rPr>
          <w:fldChar w:fldCharType="begin"/>
        </w:r>
        <w:r w:rsidR="00DE0CA4">
          <w:rPr>
            <w:noProof/>
            <w:webHidden/>
          </w:rPr>
          <w:instrText xml:space="preserve"> PAGEREF _Toc354511588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64245C" w:rsidRDefault="0064245C">
      <w:r>
        <w:fldChar w:fldCharType="end"/>
      </w:r>
    </w:p>
    <w:p w:rsidR="009D03D4" w:rsidRDefault="009D03D4"/>
    <w:p w:rsidR="009D03D4" w:rsidRPr="00B25151" w:rsidRDefault="009D03D4" w:rsidP="009D03D4">
      <w:pPr>
        <w:pStyle w:val="Heading1"/>
      </w:pPr>
      <w:r>
        <w:br w:type="page"/>
      </w:r>
      <w:bookmarkStart w:id="0" w:name="_Toc354511518"/>
      <w:r w:rsidRPr="00B25151">
        <w:lastRenderedPageBreak/>
        <w:t>Revision History</w:t>
      </w:r>
      <w:bookmarkEnd w:id="0"/>
    </w:p>
    <w:p w:rsidR="009D03D4" w:rsidRDefault="009D03D4" w:rsidP="009D03D4"/>
    <w:tbl>
      <w:tblPr>
        <w:tblW w:w="9710"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6289"/>
        <w:gridCol w:w="1775"/>
      </w:tblGrid>
      <w:tr w:rsidR="009D03D4" w:rsidRPr="00C74C8F" w:rsidTr="00C74C8F">
        <w:trPr>
          <w:trHeight w:val="409"/>
        </w:trPr>
        <w:tc>
          <w:tcPr>
            <w:tcW w:w="1646" w:type="dxa"/>
            <w:shd w:val="clear" w:color="auto" w:fill="4F81BD"/>
          </w:tcPr>
          <w:p w:rsidR="009D03D4" w:rsidRPr="00C74C8F" w:rsidRDefault="009D03D4" w:rsidP="00D0186A">
            <w:pPr>
              <w:spacing w:before="40" w:after="40"/>
              <w:rPr>
                <w:b/>
                <w:color w:val="FFFFFF"/>
              </w:rPr>
            </w:pPr>
            <w:r w:rsidRPr="00C74C8F">
              <w:rPr>
                <w:b/>
                <w:color w:val="FFFFFF"/>
              </w:rPr>
              <w:t>Revision</w:t>
            </w:r>
          </w:p>
        </w:tc>
        <w:tc>
          <w:tcPr>
            <w:tcW w:w="6289" w:type="dxa"/>
            <w:shd w:val="clear" w:color="auto" w:fill="4F81BD"/>
          </w:tcPr>
          <w:p w:rsidR="009D03D4" w:rsidRPr="00C74C8F" w:rsidRDefault="009D03D4" w:rsidP="00D0186A">
            <w:pPr>
              <w:spacing w:before="40" w:after="40"/>
              <w:rPr>
                <w:b/>
                <w:color w:val="FFFFFF"/>
              </w:rPr>
            </w:pPr>
            <w:r w:rsidRPr="00C74C8F">
              <w:rPr>
                <w:b/>
                <w:color w:val="FFFFFF"/>
              </w:rPr>
              <w:t>Description of Revision</w:t>
            </w:r>
          </w:p>
        </w:tc>
        <w:tc>
          <w:tcPr>
            <w:tcW w:w="1775" w:type="dxa"/>
            <w:shd w:val="clear" w:color="auto" w:fill="4F81BD"/>
          </w:tcPr>
          <w:p w:rsidR="009D03D4" w:rsidRPr="00C74C8F" w:rsidRDefault="009D03D4" w:rsidP="00D0186A">
            <w:pPr>
              <w:spacing w:before="40" w:after="40"/>
              <w:rPr>
                <w:b/>
                <w:color w:val="FFFFFF"/>
              </w:rPr>
            </w:pPr>
            <w:r w:rsidRPr="00C74C8F">
              <w:rPr>
                <w:b/>
                <w:color w:val="FFFFFF"/>
              </w:rPr>
              <w:t>Date</w:t>
            </w:r>
          </w:p>
        </w:tc>
      </w:tr>
      <w:tr w:rsidR="009D03D4" w:rsidTr="009D03D4">
        <w:trPr>
          <w:trHeight w:val="349"/>
        </w:trPr>
        <w:tc>
          <w:tcPr>
            <w:tcW w:w="1646" w:type="dxa"/>
          </w:tcPr>
          <w:p w:rsidR="009D03D4" w:rsidRDefault="006E0FD0" w:rsidP="00D0186A">
            <w:pPr>
              <w:spacing w:before="20" w:after="20"/>
            </w:pPr>
            <w:r>
              <w:t>1.0</w:t>
            </w:r>
          </w:p>
        </w:tc>
        <w:tc>
          <w:tcPr>
            <w:tcW w:w="6289" w:type="dxa"/>
          </w:tcPr>
          <w:p w:rsidR="009D03D4" w:rsidRDefault="009D03D4" w:rsidP="00D0186A">
            <w:pPr>
              <w:spacing w:before="20" w:after="20"/>
            </w:pPr>
            <w:r>
              <w:t>Initial Draft</w:t>
            </w:r>
          </w:p>
        </w:tc>
        <w:tc>
          <w:tcPr>
            <w:tcW w:w="1775" w:type="dxa"/>
          </w:tcPr>
          <w:p w:rsidR="009D03D4" w:rsidRDefault="00BB397F" w:rsidP="00BB397F">
            <w:pPr>
              <w:spacing w:before="20" w:after="20"/>
            </w:pPr>
            <w:r>
              <w:t>0</w:t>
            </w:r>
            <w:r w:rsidR="009D03D4">
              <w:t>1/</w:t>
            </w:r>
            <w:r>
              <w:t>15</w:t>
            </w:r>
            <w:r w:rsidR="009D03D4">
              <w:t>/201</w:t>
            </w:r>
            <w:r>
              <w:t>3</w:t>
            </w:r>
          </w:p>
        </w:tc>
      </w:tr>
      <w:tr w:rsidR="009D03D4" w:rsidTr="009D03D4">
        <w:trPr>
          <w:trHeight w:val="349"/>
        </w:trPr>
        <w:tc>
          <w:tcPr>
            <w:tcW w:w="1646" w:type="dxa"/>
          </w:tcPr>
          <w:p w:rsidR="009D03D4" w:rsidRDefault="006E0FD0" w:rsidP="00D0186A">
            <w:pPr>
              <w:spacing w:before="20" w:after="20"/>
            </w:pPr>
            <w:r>
              <w:t>1.1</w:t>
            </w:r>
          </w:p>
        </w:tc>
        <w:tc>
          <w:tcPr>
            <w:tcW w:w="6289" w:type="dxa"/>
          </w:tcPr>
          <w:p w:rsidR="009D03D4" w:rsidRDefault="00697FDB" w:rsidP="004E47BA">
            <w:pPr>
              <w:spacing w:before="20" w:after="20"/>
            </w:pPr>
            <w:r>
              <w:t xml:space="preserve">Added </w:t>
            </w:r>
            <w:r w:rsidR="004E47BA">
              <w:t>functional requirements with use cases</w:t>
            </w:r>
          </w:p>
        </w:tc>
        <w:tc>
          <w:tcPr>
            <w:tcW w:w="1775" w:type="dxa"/>
          </w:tcPr>
          <w:p w:rsidR="009D03D4" w:rsidRDefault="00697FDB" w:rsidP="00842E95">
            <w:pPr>
              <w:spacing w:before="20" w:after="20"/>
            </w:pPr>
            <w:r>
              <w:t>01</w:t>
            </w:r>
            <w:r w:rsidR="009D03D4">
              <w:t>/</w:t>
            </w:r>
            <w:r>
              <w:t>2</w:t>
            </w:r>
            <w:r w:rsidR="00842E95">
              <w:t>2</w:t>
            </w:r>
            <w:r w:rsidR="009D03D4">
              <w:t>/201</w:t>
            </w:r>
            <w:r>
              <w:t>3</w:t>
            </w:r>
          </w:p>
        </w:tc>
      </w:tr>
      <w:tr w:rsidR="00842E95" w:rsidTr="00D4363E">
        <w:trPr>
          <w:trHeight w:val="215"/>
        </w:trPr>
        <w:tc>
          <w:tcPr>
            <w:tcW w:w="1646" w:type="dxa"/>
          </w:tcPr>
          <w:p w:rsidR="00842E95" w:rsidRDefault="006E0FD0" w:rsidP="006E0FD0">
            <w:pPr>
              <w:spacing w:before="20" w:after="20"/>
            </w:pPr>
            <w:r>
              <w:t>1.2</w:t>
            </w:r>
          </w:p>
        </w:tc>
        <w:tc>
          <w:tcPr>
            <w:tcW w:w="6289" w:type="dxa"/>
          </w:tcPr>
          <w:p w:rsidR="00842E95" w:rsidRDefault="00842E95" w:rsidP="00D0186A">
            <w:pPr>
              <w:spacing w:before="20" w:after="20"/>
            </w:pPr>
            <w:r>
              <w:t>Added system architecture design</w:t>
            </w:r>
          </w:p>
        </w:tc>
        <w:tc>
          <w:tcPr>
            <w:tcW w:w="1775" w:type="dxa"/>
          </w:tcPr>
          <w:p w:rsidR="00842E95" w:rsidRDefault="00842E95" w:rsidP="00D0186A">
            <w:pPr>
              <w:spacing w:before="20" w:after="20"/>
            </w:pPr>
            <w:r>
              <w:t>01/29/2013</w:t>
            </w:r>
          </w:p>
        </w:tc>
      </w:tr>
      <w:tr w:rsidR="009D03D4" w:rsidTr="009D03D4">
        <w:trPr>
          <w:trHeight w:val="349"/>
        </w:trPr>
        <w:tc>
          <w:tcPr>
            <w:tcW w:w="1646" w:type="dxa"/>
          </w:tcPr>
          <w:p w:rsidR="009D03D4" w:rsidRDefault="006E0FD0" w:rsidP="00D0186A">
            <w:pPr>
              <w:spacing w:before="20" w:after="20"/>
            </w:pPr>
            <w:r>
              <w:t>1.3</w:t>
            </w:r>
          </w:p>
        </w:tc>
        <w:tc>
          <w:tcPr>
            <w:tcW w:w="6289" w:type="dxa"/>
          </w:tcPr>
          <w:p w:rsidR="00F01DEA" w:rsidRDefault="00F01DEA" w:rsidP="004A2A69">
            <w:pPr>
              <w:spacing w:before="20" w:after="20"/>
            </w:pPr>
            <w:r>
              <w:t>Updated the use case diagram</w:t>
            </w:r>
            <w:r w:rsidR="00DF7A66">
              <w:t>.</w:t>
            </w:r>
          </w:p>
          <w:p w:rsidR="00FB435F" w:rsidRDefault="00FB435F" w:rsidP="004A2A69">
            <w:pPr>
              <w:spacing w:before="20" w:after="20"/>
            </w:pPr>
            <w:r>
              <w:t xml:space="preserve">Added </w:t>
            </w:r>
            <w:r w:rsidR="00274D67">
              <w:t xml:space="preserve">following new </w:t>
            </w:r>
            <w:r>
              <w:t>use cases</w:t>
            </w:r>
            <w:r w:rsidR="00274D67">
              <w:t>:</w:t>
            </w:r>
          </w:p>
          <w:p w:rsidR="00274D67" w:rsidRDefault="00274D67" w:rsidP="00274D67">
            <w:pPr>
              <w:numPr>
                <w:ilvl w:val="0"/>
                <w:numId w:val="10"/>
              </w:numPr>
              <w:spacing w:before="20" w:after="20"/>
            </w:pPr>
            <w:r>
              <w:t>Mobile view message center</w:t>
            </w:r>
          </w:p>
          <w:p w:rsidR="00274D67" w:rsidRDefault="00274D67" w:rsidP="00274D67">
            <w:pPr>
              <w:numPr>
                <w:ilvl w:val="0"/>
                <w:numId w:val="10"/>
              </w:numPr>
              <w:spacing w:before="20" w:after="20"/>
            </w:pPr>
            <w:r>
              <w:t>Mobile view schedules</w:t>
            </w:r>
          </w:p>
          <w:p w:rsidR="00274D67" w:rsidRDefault="00274D67" w:rsidP="00274D67">
            <w:pPr>
              <w:numPr>
                <w:ilvl w:val="0"/>
                <w:numId w:val="10"/>
              </w:numPr>
              <w:spacing w:before="20" w:after="20"/>
            </w:pPr>
            <w:r>
              <w:t>Mobile view score card</w:t>
            </w:r>
          </w:p>
          <w:p w:rsidR="00FF0DA4" w:rsidRDefault="00274D67" w:rsidP="00274D67">
            <w:pPr>
              <w:numPr>
                <w:ilvl w:val="0"/>
                <w:numId w:val="10"/>
              </w:numPr>
              <w:spacing w:before="20" w:after="20"/>
            </w:pPr>
            <w:r>
              <w:t>Mobile log in</w:t>
            </w:r>
          </w:p>
          <w:p w:rsidR="00274D67" w:rsidRDefault="00274D67" w:rsidP="00274D67">
            <w:pPr>
              <w:numPr>
                <w:ilvl w:val="0"/>
                <w:numId w:val="10"/>
              </w:numPr>
              <w:spacing w:before="20" w:after="20"/>
            </w:pPr>
            <w:r>
              <w:t>Mobile menu option screen</w:t>
            </w:r>
          </w:p>
          <w:p w:rsidR="00274D67" w:rsidRDefault="00274D67" w:rsidP="00274D67">
            <w:pPr>
              <w:numPr>
                <w:ilvl w:val="0"/>
                <w:numId w:val="10"/>
              </w:numPr>
              <w:spacing w:before="20" w:after="20"/>
            </w:pPr>
            <w:r>
              <w:t>Mobile log out</w:t>
            </w:r>
          </w:p>
          <w:p w:rsidR="00485FF9" w:rsidRDefault="00485FF9" w:rsidP="00485FF9">
            <w:pPr>
              <w:spacing w:before="20" w:after="20"/>
            </w:pPr>
            <w:r>
              <w:t>Updated the following use cases:</w:t>
            </w:r>
          </w:p>
          <w:p w:rsidR="00485FF9" w:rsidRDefault="00485FF9" w:rsidP="00485FF9">
            <w:pPr>
              <w:numPr>
                <w:ilvl w:val="0"/>
                <w:numId w:val="11"/>
              </w:numPr>
              <w:spacing w:before="20" w:after="20"/>
            </w:pPr>
            <w:r>
              <w:t>Set objectives to IEP student</w:t>
            </w:r>
          </w:p>
          <w:p w:rsidR="00485FF9" w:rsidRDefault="00485FF9" w:rsidP="00485FF9">
            <w:pPr>
              <w:numPr>
                <w:ilvl w:val="0"/>
                <w:numId w:val="11"/>
              </w:numPr>
              <w:spacing w:before="20" w:after="20"/>
            </w:pPr>
            <w:r>
              <w:t>View IEP student progress</w:t>
            </w:r>
          </w:p>
          <w:p w:rsidR="00485FF9" w:rsidRDefault="00485FF9" w:rsidP="00485FF9">
            <w:pPr>
              <w:numPr>
                <w:ilvl w:val="0"/>
                <w:numId w:val="11"/>
              </w:numPr>
              <w:spacing w:before="20" w:after="20"/>
            </w:pPr>
            <w:r>
              <w:t>Update IEP student progress</w:t>
            </w:r>
          </w:p>
          <w:p w:rsidR="0072100C" w:rsidRDefault="001B47DB" w:rsidP="00485FF9">
            <w:pPr>
              <w:numPr>
                <w:ilvl w:val="0"/>
                <w:numId w:val="11"/>
              </w:numPr>
              <w:spacing w:before="20" w:after="20"/>
            </w:pPr>
            <w:r>
              <w:t>Prospective</w:t>
            </w:r>
            <w:r w:rsidR="0072100C">
              <w:t xml:space="preserve"> students</w:t>
            </w:r>
          </w:p>
          <w:p w:rsidR="0072100C" w:rsidRDefault="0072100C" w:rsidP="00485FF9">
            <w:pPr>
              <w:numPr>
                <w:ilvl w:val="0"/>
                <w:numId w:val="11"/>
              </w:numPr>
              <w:spacing w:before="20" w:after="20"/>
            </w:pPr>
            <w:r>
              <w:t xml:space="preserve">Update </w:t>
            </w:r>
            <w:r w:rsidR="001B47DB">
              <w:t>prospective</w:t>
            </w:r>
            <w:r>
              <w:t xml:space="preserve"> student’s page</w:t>
            </w:r>
          </w:p>
          <w:p w:rsidR="000F0BA6" w:rsidRPr="00360AB8" w:rsidRDefault="000F0BA6" w:rsidP="000F0BA6">
            <w:pPr>
              <w:numPr>
                <w:ilvl w:val="0"/>
                <w:numId w:val="11"/>
              </w:numPr>
              <w:spacing w:before="20" w:after="20"/>
            </w:pPr>
            <w:r w:rsidRPr="00360AB8">
              <w:t>Create Class and schedules</w:t>
            </w:r>
          </w:p>
          <w:p w:rsidR="000F0BA6" w:rsidRPr="00360AB8" w:rsidRDefault="000F0BA6" w:rsidP="000F0BA6">
            <w:pPr>
              <w:numPr>
                <w:ilvl w:val="0"/>
                <w:numId w:val="11"/>
              </w:numPr>
              <w:spacing w:before="20" w:after="20"/>
            </w:pPr>
            <w:r w:rsidRPr="00360AB8">
              <w:t>Enroll new students</w:t>
            </w:r>
          </w:p>
          <w:p w:rsidR="00FC1DF5" w:rsidRPr="00360AB8" w:rsidRDefault="001464BC" w:rsidP="000F0BA6">
            <w:pPr>
              <w:numPr>
                <w:ilvl w:val="0"/>
                <w:numId w:val="11"/>
              </w:numPr>
              <w:spacing w:before="20" w:after="20"/>
            </w:pPr>
            <w:r>
              <w:t xml:space="preserve">Handle </w:t>
            </w:r>
            <w:r w:rsidR="00FC1DF5" w:rsidRPr="00360AB8">
              <w:t>State report</w:t>
            </w:r>
          </w:p>
          <w:p w:rsidR="00F83F51" w:rsidRDefault="00F83F51" w:rsidP="00F83F51">
            <w:pPr>
              <w:spacing w:before="20" w:after="20"/>
            </w:pPr>
            <w:r>
              <w:t>Updated system architecture design diagram for mobile web.</w:t>
            </w:r>
          </w:p>
          <w:p w:rsidR="00F83F51" w:rsidRDefault="00F83F51" w:rsidP="00F83F51">
            <w:pPr>
              <w:spacing w:before="20" w:after="20"/>
            </w:pPr>
            <w:r>
              <w:t>Updated sequence diagram for bean load process.</w:t>
            </w:r>
          </w:p>
          <w:p w:rsidR="004F1024" w:rsidRDefault="004F1024" w:rsidP="00F83F51">
            <w:pPr>
              <w:spacing w:before="20" w:after="20"/>
            </w:pPr>
            <w:r>
              <w:t>Updated Presentation tier for Mobile Web Architecture</w:t>
            </w:r>
            <w:r w:rsidR="002955EC">
              <w:t>.</w:t>
            </w:r>
          </w:p>
          <w:p w:rsidR="002955EC" w:rsidRDefault="002955EC" w:rsidP="00F83F51">
            <w:pPr>
              <w:spacing w:before="20" w:after="20"/>
            </w:pPr>
            <w:r>
              <w:t>Updated Business Object tier for bean load process.</w:t>
            </w:r>
          </w:p>
          <w:p w:rsidR="00F83F51" w:rsidRDefault="002955EC" w:rsidP="005B590B">
            <w:pPr>
              <w:spacing w:before="20" w:after="20"/>
            </w:pPr>
            <w:r>
              <w:t>Updated Security for SSL needs.</w:t>
            </w:r>
          </w:p>
          <w:p w:rsidR="008533A2" w:rsidRDefault="008533A2" w:rsidP="005B590B">
            <w:pPr>
              <w:spacing w:before="20" w:after="20"/>
            </w:pPr>
            <w:r>
              <w:t>Added Database schema design</w:t>
            </w:r>
          </w:p>
        </w:tc>
        <w:tc>
          <w:tcPr>
            <w:tcW w:w="1775" w:type="dxa"/>
          </w:tcPr>
          <w:p w:rsidR="009D03D4" w:rsidRDefault="00D4363E" w:rsidP="00D4363E">
            <w:pPr>
              <w:spacing w:before="20" w:after="20"/>
            </w:pPr>
            <w:r>
              <w:t>0</w:t>
            </w:r>
            <w:r w:rsidR="009D03D4">
              <w:t>2/</w:t>
            </w:r>
            <w:r>
              <w:t>05</w:t>
            </w:r>
            <w:r w:rsidR="009D03D4">
              <w:t>/201</w:t>
            </w:r>
            <w:r>
              <w:t>3</w:t>
            </w:r>
          </w:p>
        </w:tc>
      </w:tr>
      <w:tr w:rsidR="000A6073" w:rsidTr="009D03D4">
        <w:trPr>
          <w:trHeight w:val="349"/>
        </w:trPr>
        <w:tc>
          <w:tcPr>
            <w:tcW w:w="1646" w:type="dxa"/>
          </w:tcPr>
          <w:p w:rsidR="000A6073" w:rsidRDefault="000A6073" w:rsidP="00D0186A">
            <w:pPr>
              <w:spacing w:before="20" w:after="20"/>
            </w:pPr>
            <w:r>
              <w:t>1.4</w:t>
            </w:r>
          </w:p>
        </w:tc>
        <w:tc>
          <w:tcPr>
            <w:tcW w:w="6289" w:type="dxa"/>
          </w:tcPr>
          <w:p w:rsidR="000A6073" w:rsidRDefault="000A6073" w:rsidP="000A6073">
            <w:pPr>
              <w:spacing w:before="20" w:after="20"/>
            </w:pPr>
            <w:r>
              <w:t>Made following changes to the database schema:</w:t>
            </w:r>
          </w:p>
          <w:p w:rsidR="000A6073" w:rsidRDefault="000A6073" w:rsidP="000A6073">
            <w:pPr>
              <w:pStyle w:val="ListParagraph"/>
              <w:numPr>
                <w:ilvl w:val="0"/>
                <w:numId w:val="12"/>
              </w:numPr>
              <w:spacing w:before="20" w:after="20"/>
            </w:pPr>
            <w:r>
              <w:t>Updated table and column names to follow consistent naming conventions and used the camel case for both entities and attributes.</w:t>
            </w:r>
          </w:p>
          <w:p w:rsidR="000A6073" w:rsidRDefault="000A6073" w:rsidP="000A6073">
            <w:pPr>
              <w:pStyle w:val="ListParagraph"/>
              <w:numPr>
                <w:ilvl w:val="0"/>
                <w:numId w:val="12"/>
              </w:numPr>
              <w:spacing w:before="20" w:after="20"/>
            </w:pPr>
            <w:r>
              <w:t>Renamed StudentEnrollment to StudentGradeLevel.</w:t>
            </w:r>
          </w:p>
          <w:p w:rsidR="000A6073" w:rsidRDefault="000A6073" w:rsidP="000A6073">
            <w:pPr>
              <w:pStyle w:val="ListParagraph"/>
              <w:numPr>
                <w:ilvl w:val="0"/>
                <w:numId w:val="12"/>
              </w:numPr>
              <w:spacing w:before="20" w:after="20"/>
            </w:pPr>
            <w:r>
              <w:t>Removed GradeLevelId column form StudentGrade table.</w:t>
            </w:r>
          </w:p>
          <w:p w:rsidR="000A6073" w:rsidRDefault="000A6073" w:rsidP="000A6073">
            <w:pPr>
              <w:pStyle w:val="ListParagraph"/>
              <w:numPr>
                <w:ilvl w:val="0"/>
                <w:numId w:val="12"/>
              </w:numPr>
              <w:spacing w:before="20" w:after="20"/>
            </w:pPr>
            <w:r>
              <w:t>Renamed StudentGrade to StudentScoreCard.</w:t>
            </w:r>
          </w:p>
          <w:p w:rsidR="000A6073" w:rsidRDefault="000A6073" w:rsidP="000A6073">
            <w:pPr>
              <w:pStyle w:val="ListParagraph"/>
              <w:numPr>
                <w:ilvl w:val="0"/>
                <w:numId w:val="12"/>
              </w:numPr>
              <w:spacing w:before="20" w:after="20"/>
            </w:pPr>
            <w:r>
              <w:t xml:space="preserve">Removed GradeLevelSubjects table, this table is no longer </w:t>
            </w:r>
            <w:r>
              <w:lastRenderedPageBreak/>
              <w:t>needed.</w:t>
            </w:r>
          </w:p>
          <w:p w:rsidR="000A6073" w:rsidRDefault="000A6073" w:rsidP="000A6073">
            <w:pPr>
              <w:pStyle w:val="ListParagraph"/>
              <w:numPr>
                <w:ilvl w:val="0"/>
                <w:numId w:val="12"/>
              </w:numPr>
              <w:spacing w:before="20" w:after="20"/>
            </w:pPr>
            <w:r>
              <w:t>Removed GradeLevelId from SchedulesTeacherAssignment table.</w:t>
            </w:r>
          </w:p>
          <w:p w:rsidR="000A6073" w:rsidRDefault="000A6073" w:rsidP="000A6073">
            <w:pPr>
              <w:pStyle w:val="ListParagraph"/>
              <w:numPr>
                <w:ilvl w:val="0"/>
                <w:numId w:val="12"/>
              </w:numPr>
              <w:spacing w:before="20" w:after="20"/>
            </w:pPr>
            <w:r>
              <w:t>Renamed SchedulesTeacherAssignment to SubjectSchedule.</w:t>
            </w:r>
          </w:p>
          <w:p w:rsidR="000A6073" w:rsidRDefault="000A6073" w:rsidP="000A6073">
            <w:pPr>
              <w:pStyle w:val="ListParagraph"/>
              <w:numPr>
                <w:ilvl w:val="0"/>
                <w:numId w:val="12"/>
              </w:numPr>
              <w:spacing w:before="20" w:after="20"/>
            </w:pPr>
            <w:r>
              <w:t>Added new StudentSubjectSchedule table.</w:t>
            </w:r>
          </w:p>
          <w:p w:rsidR="000A6073" w:rsidRDefault="000A6073" w:rsidP="000A6073">
            <w:pPr>
              <w:pStyle w:val="ListParagraph"/>
              <w:numPr>
                <w:ilvl w:val="0"/>
                <w:numId w:val="12"/>
              </w:numPr>
              <w:spacing w:before="20" w:after="20"/>
            </w:pPr>
            <w:r>
              <w:t>Removed GradeLevelId from AttendanceTracking table.</w:t>
            </w:r>
          </w:p>
          <w:p w:rsidR="000A6073" w:rsidRDefault="000A6073" w:rsidP="000A6073">
            <w:pPr>
              <w:pStyle w:val="ListParagraph"/>
              <w:numPr>
                <w:ilvl w:val="0"/>
                <w:numId w:val="12"/>
              </w:numPr>
              <w:spacing w:before="20" w:after="20"/>
            </w:pPr>
            <w:r>
              <w:t>Added GoalTitle column to the IepGoals table.</w:t>
            </w:r>
          </w:p>
          <w:p w:rsidR="000A6073" w:rsidRDefault="000A6073" w:rsidP="000A6073">
            <w:pPr>
              <w:pStyle w:val="ListParagraph"/>
              <w:numPr>
                <w:ilvl w:val="0"/>
                <w:numId w:val="12"/>
              </w:numPr>
              <w:spacing w:before="20" w:after="20"/>
            </w:pPr>
            <w:r>
              <w:t>Added GoalDescription column to the IepGoals table.</w:t>
            </w:r>
          </w:p>
          <w:p w:rsidR="000A6073" w:rsidRDefault="000A6073" w:rsidP="000A6073">
            <w:pPr>
              <w:pStyle w:val="ListParagraph"/>
              <w:numPr>
                <w:ilvl w:val="0"/>
                <w:numId w:val="12"/>
              </w:numPr>
              <w:spacing w:before="20" w:after="20"/>
            </w:pPr>
            <w:r>
              <w:t>Added StartDate column to the IepGoals table.</w:t>
            </w:r>
          </w:p>
          <w:p w:rsidR="000A6073" w:rsidRDefault="000A6073" w:rsidP="000A6073">
            <w:pPr>
              <w:pStyle w:val="ListParagraph"/>
              <w:numPr>
                <w:ilvl w:val="0"/>
                <w:numId w:val="12"/>
              </w:numPr>
              <w:spacing w:before="20" w:after="20"/>
            </w:pPr>
            <w:r>
              <w:t>Added EndDate column to the IepGoals table.</w:t>
            </w:r>
          </w:p>
          <w:p w:rsidR="000A6073" w:rsidRDefault="000A6073" w:rsidP="000A6073">
            <w:pPr>
              <w:spacing w:before="20" w:after="20"/>
            </w:pPr>
            <w:r>
              <w:t>Renamed User table to Users.</w:t>
            </w:r>
          </w:p>
          <w:p w:rsidR="001464BC" w:rsidRDefault="001464BC" w:rsidP="001464BC">
            <w:pPr>
              <w:spacing w:before="20" w:after="20"/>
            </w:pPr>
            <w:r>
              <w:t>Priority for mobile Use cases are changed to Conditional</w:t>
            </w:r>
          </w:p>
        </w:tc>
        <w:tc>
          <w:tcPr>
            <w:tcW w:w="1775" w:type="dxa"/>
          </w:tcPr>
          <w:p w:rsidR="000A6073" w:rsidRDefault="000A6073" w:rsidP="00D4363E">
            <w:pPr>
              <w:spacing w:before="20" w:after="20"/>
            </w:pPr>
            <w:r>
              <w:lastRenderedPageBreak/>
              <w:t>02/11/2012</w:t>
            </w:r>
          </w:p>
        </w:tc>
      </w:tr>
      <w:tr w:rsidR="00425F65" w:rsidTr="009D03D4">
        <w:trPr>
          <w:trHeight w:val="349"/>
        </w:trPr>
        <w:tc>
          <w:tcPr>
            <w:tcW w:w="1646" w:type="dxa"/>
          </w:tcPr>
          <w:p w:rsidR="00425F65" w:rsidRDefault="00425F65" w:rsidP="00D0186A">
            <w:pPr>
              <w:spacing w:before="20" w:after="20"/>
            </w:pPr>
            <w:r>
              <w:lastRenderedPageBreak/>
              <w:t>1.5</w:t>
            </w:r>
          </w:p>
        </w:tc>
        <w:tc>
          <w:tcPr>
            <w:tcW w:w="6289" w:type="dxa"/>
          </w:tcPr>
          <w:p w:rsidR="00425F65" w:rsidRDefault="00AB3908" w:rsidP="00AB3908">
            <w:pPr>
              <w:spacing w:before="20" w:after="20"/>
            </w:pPr>
            <w:r>
              <w:t>Allocate assignment (in teacher module) and cafeteria provision (in student module) is removed in the proposal section.</w:t>
            </w:r>
          </w:p>
        </w:tc>
        <w:tc>
          <w:tcPr>
            <w:tcW w:w="1775" w:type="dxa"/>
          </w:tcPr>
          <w:p w:rsidR="00425F65" w:rsidRDefault="00425F65" w:rsidP="00D4363E">
            <w:pPr>
              <w:spacing w:before="20" w:after="20"/>
            </w:pPr>
            <w:r>
              <w:t>02/18/2013</w:t>
            </w:r>
          </w:p>
        </w:tc>
      </w:tr>
      <w:tr w:rsidR="00B8000E" w:rsidTr="009D03D4">
        <w:trPr>
          <w:trHeight w:val="349"/>
        </w:trPr>
        <w:tc>
          <w:tcPr>
            <w:tcW w:w="1646" w:type="dxa"/>
          </w:tcPr>
          <w:p w:rsidR="00B8000E" w:rsidRDefault="00B8000E" w:rsidP="00D0186A">
            <w:pPr>
              <w:spacing w:before="20" w:after="20"/>
            </w:pPr>
            <w:r>
              <w:t>1.6</w:t>
            </w:r>
          </w:p>
        </w:tc>
        <w:tc>
          <w:tcPr>
            <w:tcW w:w="6289" w:type="dxa"/>
          </w:tcPr>
          <w:p w:rsidR="00B8000E" w:rsidRDefault="00B8000E" w:rsidP="00AB3908">
            <w:pPr>
              <w:spacing w:before="20" w:after="20"/>
            </w:pPr>
            <w:r>
              <w:t>System Documentation updated</w:t>
            </w:r>
          </w:p>
        </w:tc>
        <w:tc>
          <w:tcPr>
            <w:tcW w:w="1775" w:type="dxa"/>
          </w:tcPr>
          <w:p w:rsidR="00B8000E" w:rsidRDefault="00B8000E" w:rsidP="00D4363E">
            <w:pPr>
              <w:spacing w:before="20" w:after="20"/>
            </w:pPr>
            <w:r>
              <w:t>04/22/2013</w:t>
            </w:r>
          </w:p>
        </w:tc>
      </w:tr>
    </w:tbl>
    <w:p w:rsidR="009D03D4" w:rsidRDefault="009D03D4" w:rsidP="009D03D4"/>
    <w:p w:rsidR="0064245C" w:rsidRDefault="0064245C">
      <w:pPr>
        <w:rPr>
          <w:rFonts w:ascii="Cambria" w:hAnsi="Cambria"/>
          <w:b/>
          <w:bCs/>
          <w:color w:val="1F497D"/>
          <w:sz w:val="36"/>
          <w:szCs w:val="28"/>
        </w:rPr>
      </w:pPr>
      <w:r>
        <w:br w:type="page"/>
      </w:r>
    </w:p>
    <w:p w:rsidR="007B02A0" w:rsidRDefault="007B02A0" w:rsidP="006A6D24">
      <w:pPr>
        <w:pStyle w:val="Heading1"/>
        <w:sectPr w:rsidR="007B02A0" w:rsidSect="00D3173B">
          <w:headerReference w:type="default" r:id="rId13"/>
          <w:footerReference w:type="default" r:id="rId14"/>
          <w:headerReference w:type="first" r:id="rId15"/>
          <w:footerReference w:type="first" r:id="rId16"/>
          <w:pgSz w:w="12240" w:h="15840"/>
          <w:pgMar w:top="1440" w:right="1440" w:bottom="1440" w:left="1440" w:header="720" w:footer="720" w:gutter="0"/>
          <w:pgNumType w:start="0"/>
          <w:cols w:space="720"/>
          <w:titlePg/>
          <w:docGrid w:linePitch="360"/>
        </w:sectPr>
      </w:pPr>
      <w:bookmarkStart w:id="1" w:name="_Toc354511519"/>
    </w:p>
    <w:p w:rsidR="006E0052" w:rsidRDefault="006E0052" w:rsidP="006E0052">
      <w:pPr>
        <w:pStyle w:val="Heading1"/>
        <w:numPr>
          <w:ilvl w:val="0"/>
          <w:numId w:val="0"/>
        </w:numPr>
        <w:ind w:left="432"/>
      </w:pPr>
    </w:p>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Pr="006E0052" w:rsidRDefault="006E0052" w:rsidP="006E0052">
      <w:pPr>
        <w:jc w:val="center"/>
        <w:rPr>
          <w:rFonts w:ascii="Arial" w:hAnsi="Arial" w:cs="Arial"/>
          <w:b/>
          <w:sz w:val="56"/>
          <w:szCs w:val="56"/>
        </w:rPr>
      </w:pPr>
      <w:r w:rsidRPr="006E0052">
        <w:rPr>
          <w:rFonts w:ascii="Arial" w:hAnsi="Arial" w:cs="Arial"/>
          <w:b/>
          <w:sz w:val="56"/>
          <w:szCs w:val="56"/>
        </w:rPr>
        <w:t>Student Information System</w:t>
      </w:r>
      <w:r w:rsidRPr="006E0052">
        <w:rPr>
          <w:rFonts w:ascii="Arial" w:hAnsi="Arial" w:cs="Arial"/>
          <w:b/>
          <w:sz w:val="56"/>
          <w:szCs w:val="56"/>
        </w:rPr>
        <w:br/>
        <w:t>Purpose</w:t>
      </w:r>
    </w:p>
    <w:p w:rsidR="006E0052" w:rsidRPr="006E0052" w:rsidRDefault="006E0052" w:rsidP="006E0052">
      <w:pPr>
        <w:jc w:val="center"/>
        <w:rPr>
          <w:rFonts w:ascii="Arial" w:hAnsi="Arial" w:cs="Arial"/>
          <w:b/>
          <w:sz w:val="56"/>
          <w:szCs w:val="56"/>
        </w:rPr>
      </w:pPr>
    </w:p>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4245C" w:rsidRDefault="0064245C" w:rsidP="006A6D24">
      <w:pPr>
        <w:pStyle w:val="Heading1"/>
      </w:pPr>
      <w:r>
        <w:lastRenderedPageBreak/>
        <w:t>Purpose</w:t>
      </w:r>
      <w:bookmarkEnd w:id="1"/>
    </w:p>
    <w:p w:rsidR="0064245C" w:rsidRDefault="0064245C" w:rsidP="006A6D24">
      <w:pPr>
        <w:pStyle w:val="Heading2"/>
      </w:pPr>
      <w:bookmarkStart w:id="2" w:name="_Toc354511520"/>
      <w:r>
        <w:t>Introduction</w:t>
      </w:r>
      <w:bookmarkEnd w:id="2"/>
    </w:p>
    <w:p w:rsidR="0064245C" w:rsidRDefault="0064245C" w:rsidP="009F55E6">
      <w:pPr>
        <w:spacing w:line="480" w:lineRule="auto"/>
        <w:ind w:firstLine="720"/>
        <w:jc w:val="both"/>
        <w:rPr>
          <w:color w:val="000000"/>
        </w:rPr>
      </w:pPr>
    </w:p>
    <w:p w:rsidR="0064245C" w:rsidRPr="002B2799" w:rsidRDefault="0064245C" w:rsidP="009F55E6">
      <w:pPr>
        <w:spacing w:line="480" w:lineRule="auto"/>
        <w:ind w:firstLine="720"/>
        <w:jc w:val="both"/>
        <w:rPr>
          <w:color w:val="000000"/>
        </w:rPr>
      </w:pPr>
      <w:r w:rsidRPr="002B2799">
        <w:rPr>
          <w:color w:val="000000"/>
        </w:rPr>
        <w:t>The main intent of SIS application is to provide a solution to automate the schools day to day functions such as: student admission, student enrollment, and student grade management</w:t>
      </w:r>
      <w:r w:rsidRPr="002B2799">
        <w:t>.</w:t>
      </w:r>
      <w:r w:rsidRPr="002B2799">
        <w:rPr>
          <w:color w:val="000000"/>
        </w:rPr>
        <w:t xml:space="preserve"> At the same time providing a system to accurately store and manage all student information which would allow generating accurate reports required by the state such as PSIS. SIS creates a collaborative environment for parents, teachers and students to work together to improve the student performance.   The primary beneficiaries of this application are teachers, students, parents, and administrative staff members. The features/functions of SIS would divide into multiple modules to target different users of the system, which includes a student admission workflow process, special education management (IEP), teachers’ portal, parent/student portal, report module, user and role management. SIS enables each user login with secured credentials registered with the application and allows access to the functionality designated to only that user role.</w:t>
      </w:r>
    </w:p>
    <w:p w:rsidR="0064245C" w:rsidRPr="002B2799" w:rsidRDefault="0064245C" w:rsidP="009F55E6">
      <w:pPr>
        <w:spacing w:line="480" w:lineRule="auto"/>
        <w:ind w:firstLine="720"/>
        <w:jc w:val="both"/>
        <w:rPr>
          <w:color w:val="000000"/>
        </w:rPr>
      </w:pPr>
      <w:r w:rsidRPr="002B2799">
        <w:rPr>
          <w:color w:val="000000"/>
        </w:rPr>
        <w:t>Admin workflow process provides an automated streamlined approach to manage student admission process. This workflow process will be triggered by the system either by submitting on-line application forms through SIS web application by parents or by entering student information based on the submitted hard copy of the application. SIS application controls the workflow by moving into various steps after an appropriate review and approvals. In each step of the workflow, system assigns a unique status to track the life of the workflow uniquely. The various statuses of the workflow include: Application Submitted, Application Review In-progress, In-person Interview Requested, In-person Interview Completed and Admission Granted. Along with admissions and enrollment, admin users can manage staff and courses.</w:t>
      </w:r>
    </w:p>
    <w:p w:rsidR="0064245C" w:rsidRPr="002B2799" w:rsidRDefault="0064245C" w:rsidP="009F55E6">
      <w:pPr>
        <w:spacing w:line="480" w:lineRule="auto"/>
        <w:ind w:firstLine="720"/>
        <w:jc w:val="both"/>
        <w:rPr>
          <w:color w:val="000000"/>
        </w:rPr>
      </w:pPr>
      <w:r w:rsidRPr="002B2799">
        <w:rPr>
          <w:color w:val="000000"/>
        </w:rPr>
        <w:lastRenderedPageBreak/>
        <w:t>Individualized Education Plan (IEP) allows schools to store information regarding the students with special education needs. The access to IEP is restricted to strictly authorized users only because of the sensitivity of the data. Essentially, it is used by the special education teachers, school psychologists, IEP coordinators, to enter individualized education plans for students with disabilities. This module would allow users to store files, recordings and videos. For instance, the school psychologist worked with the special education student on some goals or objectives. Using the iPad or any other device, the school psychologist recorded the session. The school psychologist uploads the video to the web server so that the file is accessible to all the “team” working with the student. The video can be used by the team to discuss new objectives or observations based on the student’s behavior.</w:t>
      </w:r>
    </w:p>
    <w:p w:rsidR="0064245C" w:rsidRPr="002B2799" w:rsidRDefault="0064245C" w:rsidP="009F55E6">
      <w:pPr>
        <w:spacing w:line="480" w:lineRule="auto"/>
        <w:ind w:firstLine="720"/>
        <w:jc w:val="both"/>
      </w:pPr>
      <w:r w:rsidRPr="002B2799">
        <w:t xml:space="preserve">Teacher portal module would be mainly used by teachers to perform their day to day activities effectively. </w:t>
      </w:r>
      <w:r w:rsidRPr="006E764E">
        <w:t>.</w:t>
      </w:r>
      <w:r w:rsidRPr="002B2799">
        <w:t xml:space="preserve"> This portal also provides an ability to manage the attendance and grades for all students. In addition to this, it allows teachers to collaborate and communicate effectively with students and parents by sending messages or real time feedback on student’s performance. </w:t>
      </w:r>
    </w:p>
    <w:p w:rsidR="0064245C" w:rsidRPr="002B2799" w:rsidRDefault="0064245C" w:rsidP="009F55E6">
      <w:pPr>
        <w:spacing w:line="480" w:lineRule="auto"/>
        <w:ind w:firstLine="720"/>
        <w:jc w:val="both"/>
      </w:pPr>
      <w:r w:rsidRPr="002B2799">
        <w:t>Student/parent portal module is mainly intended for students/parents. Using this portal, students/parents would be able to view the grades, attendance status, and feedback/comments from the teachers and can effectively collaborate and communicate with teachers by sending messages or inquiries. User/Role management process would allow administrative users to create various roles and users to secure the application’s functionality from un-authorized users.</w:t>
      </w:r>
    </w:p>
    <w:p w:rsidR="0064245C" w:rsidRPr="002B2799" w:rsidRDefault="0064245C" w:rsidP="009F55E6">
      <w:pPr>
        <w:spacing w:line="480" w:lineRule="auto"/>
        <w:ind w:firstLine="720"/>
        <w:jc w:val="both"/>
        <w:rPr>
          <w:color w:val="000000"/>
        </w:rPr>
      </w:pPr>
      <w:r w:rsidRPr="002B2799">
        <w:rPr>
          <w:color w:val="000000"/>
        </w:rPr>
        <w:t>Report modules would provide administrative users and educational departments to generate various reports by selecting various criteria. Users would be able to accurately generate student information required by the state such as PSIS (Public School Information Systems).  Users would be able to generate the reports either in web page or in excel sheet.</w:t>
      </w:r>
    </w:p>
    <w:p w:rsidR="0064245C" w:rsidRDefault="0064245C" w:rsidP="002B2799">
      <w:pPr>
        <w:pStyle w:val="Heading2"/>
        <w:spacing w:line="360" w:lineRule="auto"/>
      </w:pPr>
      <w:bookmarkStart w:id="3" w:name="_Toc354511521"/>
      <w:r>
        <w:lastRenderedPageBreak/>
        <w:t>Overview</w:t>
      </w:r>
      <w:bookmarkEnd w:id="3"/>
    </w:p>
    <w:p w:rsidR="0064245C" w:rsidRDefault="0064245C" w:rsidP="002B2799">
      <w:pPr>
        <w:spacing w:line="360" w:lineRule="auto"/>
        <w:ind w:firstLine="576"/>
        <w:jc w:val="both"/>
      </w:pPr>
      <w:r>
        <w:t xml:space="preserve">There are four categories of users of the system: Administrative user, the parent/student user, teacher user and the public user.  These users and the action each of them can perform on the system are listed in the use case diagram below. </w:t>
      </w:r>
    </w:p>
    <w:p w:rsidR="0064245C" w:rsidRDefault="00CC6C51" w:rsidP="002B2799">
      <w:pPr>
        <w:spacing w:line="360" w:lineRule="auto"/>
      </w:pPr>
      <w:r>
        <w:rPr>
          <w:noProof/>
        </w:rPr>
        <w:lastRenderedPageBreak/>
        <w:drawing>
          <wp:inline distT="0" distB="0" distL="0" distR="0" wp14:anchorId="13439B55" wp14:editId="69F75DA9">
            <wp:extent cx="5943600" cy="78543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7854315"/>
                    </a:xfrm>
                    <a:prstGeom prst="rect">
                      <a:avLst/>
                    </a:prstGeom>
                  </pic:spPr>
                </pic:pic>
              </a:graphicData>
            </a:graphic>
          </wp:inline>
        </w:drawing>
      </w:r>
    </w:p>
    <w:p w:rsidR="0064245C" w:rsidRDefault="0064245C" w:rsidP="00456DC1"/>
    <w:p w:rsidR="0064245C" w:rsidRDefault="0064245C" w:rsidP="006A6D24">
      <w:pPr>
        <w:pStyle w:val="Heading2"/>
      </w:pPr>
      <w:bookmarkStart w:id="4" w:name="_Toc354511522"/>
      <w:r>
        <w:t>Glossary</w:t>
      </w:r>
      <w:bookmarkEnd w:id="4"/>
    </w:p>
    <w:p w:rsidR="0064245C" w:rsidRPr="000911F6" w:rsidRDefault="0064245C" w:rsidP="000911F6"/>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7306"/>
      </w:tblGrid>
      <w:tr w:rsidR="0064245C" w:rsidRPr="00DA236D" w:rsidTr="00A7604E">
        <w:tc>
          <w:tcPr>
            <w:tcW w:w="2234" w:type="dxa"/>
            <w:shd w:val="clear" w:color="auto" w:fill="1F497D"/>
          </w:tcPr>
          <w:p w:rsidR="0064245C" w:rsidRPr="00DA236D" w:rsidRDefault="0064245C" w:rsidP="000911F6">
            <w:pPr>
              <w:jc w:val="center"/>
              <w:rPr>
                <w:b/>
                <w:color w:val="FFFFFF"/>
              </w:rPr>
            </w:pPr>
            <w:r w:rsidRPr="00DA236D">
              <w:rPr>
                <w:b/>
                <w:color w:val="FFFFFF"/>
              </w:rPr>
              <w:t>Term</w:t>
            </w:r>
          </w:p>
        </w:tc>
        <w:tc>
          <w:tcPr>
            <w:tcW w:w="7306" w:type="dxa"/>
            <w:shd w:val="clear" w:color="auto" w:fill="1F497D"/>
          </w:tcPr>
          <w:p w:rsidR="0064245C" w:rsidRPr="00DA236D" w:rsidRDefault="0064245C" w:rsidP="00771FE6">
            <w:pPr>
              <w:jc w:val="center"/>
              <w:rPr>
                <w:b/>
                <w:color w:val="FFFFFF"/>
              </w:rPr>
            </w:pPr>
            <w:r w:rsidRPr="00DA236D">
              <w:rPr>
                <w:b/>
                <w:color w:val="FFFFFF"/>
              </w:rPr>
              <w:t>Definition</w:t>
            </w:r>
          </w:p>
        </w:tc>
      </w:tr>
      <w:tr w:rsidR="0064245C" w:rsidRPr="00DA236D" w:rsidTr="00A7604E">
        <w:tc>
          <w:tcPr>
            <w:tcW w:w="2234" w:type="dxa"/>
          </w:tcPr>
          <w:p w:rsidR="0064245C" w:rsidRPr="00DA236D" w:rsidRDefault="0064245C" w:rsidP="00740CB7">
            <w:r w:rsidRPr="00DA236D">
              <w:t>SIS</w:t>
            </w:r>
          </w:p>
        </w:tc>
        <w:tc>
          <w:tcPr>
            <w:tcW w:w="7306" w:type="dxa"/>
          </w:tcPr>
          <w:p w:rsidR="0064245C" w:rsidRPr="00DA236D" w:rsidRDefault="0064245C" w:rsidP="00740CB7">
            <w:r w:rsidRPr="00DA236D">
              <w:t>Student Information System</w:t>
            </w:r>
          </w:p>
        </w:tc>
      </w:tr>
      <w:tr w:rsidR="0064245C" w:rsidRPr="00DA236D" w:rsidTr="00A7604E">
        <w:tc>
          <w:tcPr>
            <w:tcW w:w="2234" w:type="dxa"/>
          </w:tcPr>
          <w:p w:rsidR="0064245C" w:rsidRPr="00DA236D" w:rsidRDefault="0064245C" w:rsidP="00740CB7">
            <w:r w:rsidRPr="00DA236D">
              <w:t>IEP</w:t>
            </w:r>
          </w:p>
        </w:tc>
        <w:tc>
          <w:tcPr>
            <w:tcW w:w="7306" w:type="dxa"/>
          </w:tcPr>
          <w:p w:rsidR="0064245C" w:rsidRPr="00DA236D" w:rsidRDefault="0064245C" w:rsidP="00740CB7">
            <w:r w:rsidRPr="00DA236D">
              <w:rPr>
                <w:color w:val="000000"/>
              </w:rPr>
              <w:t>Individualized Education Plan</w:t>
            </w:r>
          </w:p>
        </w:tc>
      </w:tr>
      <w:tr w:rsidR="0064245C" w:rsidRPr="00DA236D" w:rsidTr="00A7604E">
        <w:tc>
          <w:tcPr>
            <w:tcW w:w="2234" w:type="dxa"/>
          </w:tcPr>
          <w:p w:rsidR="0064245C" w:rsidRPr="00DA236D" w:rsidRDefault="0064245C" w:rsidP="00740CB7">
            <w:r w:rsidRPr="00DA236D">
              <w:t>Data Entry</w:t>
            </w:r>
          </w:p>
        </w:tc>
        <w:tc>
          <w:tcPr>
            <w:tcW w:w="7306" w:type="dxa"/>
          </w:tcPr>
          <w:p w:rsidR="0064245C" w:rsidRPr="00DA236D" w:rsidRDefault="0064245C" w:rsidP="00740CB7">
            <w:r w:rsidRPr="00DA236D">
              <w:t>Form filled out and submitted by user.</w:t>
            </w:r>
          </w:p>
        </w:tc>
      </w:tr>
      <w:tr w:rsidR="0064245C" w:rsidRPr="00DA236D" w:rsidTr="00A7604E">
        <w:tc>
          <w:tcPr>
            <w:tcW w:w="2234" w:type="dxa"/>
          </w:tcPr>
          <w:p w:rsidR="0064245C" w:rsidRPr="00DA236D" w:rsidRDefault="0064245C" w:rsidP="00740CB7">
            <w:r w:rsidRPr="00DA236D">
              <w:t>Web Site</w:t>
            </w:r>
          </w:p>
        </w:tc>
        <w:tc>
          <w:tcPr>
            <w:tcW w:w="7306" w:type="dxa"/>
          </w:tcPr>
          <w:p w:rsidR="0064245C" w:rsidRPr="00DA236D" w:rsidRDefault="0064245C" w:rsidP="00740CB7">
            <w:r w:rsidRPr="00DA236D">
              <w:t>A place on the world wide web</w:t>
            </w:r>
          </w:p>
        </w:tc>
      </w:tr>
      <w:tr w:rsidR="0064245C" w:rsidRPr="00DA236D" w:rsidTr="00A7604E">
        <w:tc>
          <w:tcPr>
            <w:tcW w:w="2234" w:type="dxa"/>
          </w:tcPr>
          <w:p w:rsidR="0064245C" w:rsidRPr="00DA236D" w:rsidRDefault="0064245C" w:rsidP="00740CB7">
            <w:r w:rsidRPr="00DA236D">
              <w:t>Screen</w:t>
            </w:r>
          </w:p>
        </w:tc>
        <w:tc>
          <w:tcPr>
            <w:tcW w:w="7306" w:type="dxa"/>
          </w:tcPr>
          <w:p w:rsidR="0064245C" w:rsidRPr="00DA236D" w:rsidRDefault="0064245C" w:rsidP="001F2A64">
            <w:r w:rsidRPr="00DA236D">
              <w:t>A specific UI on the SIS web site</w:t>
            </w:r>
          </w:p>
        </w:tc>
      </w:tr>
      <w:tr w:rsidR="0064245C" w:rsidRPr="00DA236D" w:rsidTr="00A7604E">
        <w:tc>
          <w:tcPr>
            <w:tcW w:w="2234" w:type="dxa"/>
          </w:tcPr>
          <w:p w:rsidR="0064245C" w:rsidRPr="00DA236D" w:rsidRDefault="0064245C" w:rsidP="00740CB7">
            <w:r w:rsidRPr="00DA236D">
              <w:t>TBD</w:t>
            </w:r>
          </w:p>
        </w:tc>
        <w:tc>
          <w:tcPr>
            <w:tcW w:w="7306" w:type="dxa"/>
          </w:tcPr>
          <w:p w:rsidR="0064245C" w:rsidRPr="00DA236D" w:rsidRDefault="0064245C" w:rsidP="00740CB7">
            <w:r w:rsidRPr="00DA236D">
              <w:t>To be decided</w:t>
            </w:r>
          </w:p>
        </w:tc>
      </w:tr>
      <w:tr w:rsidR="0064245C" w:rsidRPr="00DA236D" w:rsidTr="00A7604E">
        <w:tc>
          <w:tcPr>
            <w:tcW w:w="2234" w:type="dxa"/>
          </w:tcPr>
          <w:p w:rsidR="0064245C" w:rsidRPr="00DA236D" w:rsidRDefault="0064245C" w:rsidP="002B2799">
            <w:pPr>
              <w:tabs>
                <w:tab w:val="center" w:pos="2106"/>
              </w:tabs>
            </w:pPr>
            <w:r w:rsidRPr="00DA236D">
              <w:t>TBN</w:t>
            </w:r>
            <w:r w:rsidRPr="00DA236D">
              <w:tab/>
            </w:r>
          </w:p>
        </w:tc>
        <w:tc>
          <w:tcPr>
            <w:tcW w:w="7306" w:type="dxa"/>
          </w:tcPr>
          <w:p w:rsidR="0064245C" w:rsidRPr="00DA236D" w:rsidRDefault="0064245C" w:rsidP="00740CB7">
            <w:r w:rsidRPr="00DA236D">
              <w:t>To be named</w:t>
            </w:r>
          </w:p>
        </w:tc>
      </w:tr>
      <w:tr w:rsidR="0064245C" w:rsidRPr="00DA236D" w:rsidTr="00A7604E">
        <w:tc>
          <w:tcPr>
            <w:tcW w:w="2234" w:type="dxa"/>
          </w:tcPr>
          <w:p w:rsidR="0064245C" w:rsidRPr="00DA236D" w:rsidRDefault="0064245C" w:rsidP="00740CB7">
            <w:r w:rsidRPr="00DA236D">
              <w:t>QA</w:t>
            </w:r>
            <w:r>
              <w:fldChar w:fldCharType="begin"/>
            </w:r>
            <w:r w:rsidRPr="00DA236D">
              <w:instrText>xe "Quality Assurance"</w:instrText>
            </w:r>
            <w:r>
              <w:fldChar w:fldCharType="end"/>
            </w:r>
          </w:p>
        </w:tc>
        <w:tc>
          <w:tcPr>
            <w:tcW w:w="7306" w:type="dxa"/>
          </w:tcPr>
          <w:p w:rsidR="0064245C" w:rsidRPr="00DA236D" w:rsidRDefault="0064245C" w:rsidP="00740CB7">
            <w:r w:rsidRPr="00DA236D">
              <w:t>Quality assurance</w:t>
            </w:r>
          </w:p>
        </w:tc>
      </w:tr>
      <w:tr w:rsidR="0064245C" w:rsidRPr="00DA236D" w:rsidTr="00A7604E">
        <w:tc>
          <w:tcPr>
            <w:tcW w:w="2234" w:type="dxa"/>
          </w:tcPr>
          <w:p w:rsidR="0064245C" w:rsidRPr="00DA236D" w:rsidRDefault="0064245C" w:rsidP="00740CB7">
            <w:r w:rsidRPr="00DA236D">
              <w:t>SRS</w:t>
            </w:r>
            <w:r>
              <w:fldChar w:fldCharType="begin"/>
            </w:r>
            <w:r w:rsidRPr="00DA236D">
              <w:instrText>xe "Software Requirement Document"</w:instrText>
            </w:r>
            <w:r>
              <w:fldChar w:fldCharType="end"/>
            </w:r>
          </w:p>
        </w:tc>
        <w:tc>
          <w:tcPr>
            <w:tcW w:w="7306" w:type="dxa"/>
          </w:tcPr>
          <w:p w:rsidR="0064245C" w:rsidRPr="00DA236D" w:rsidRDefault="0064245C" w:rsidP="00740CB7">
            <w:r w:rsidRPr="00DA236D">
              <w:t>Software Requirements Specification</w:t>
            </w:r>
          </w:p>
        </w:tc>
      </w:tr>
    </w:tbl>
    <w:p w:rsidR="009E3C61" w:rsidRDefault="007B02A0" w:rsidP="005C17AA">
      <w:pPr>
        <w:spacing w:after="0" w:line="240" w:lineRule="auto"/>
        <w:rPr>
          <w:rFonts w:ascii="Cambria" w:hAnsi="Cambria"/>
          <w:color w:val="1F497D"/>
          <w:sz w:val="28"/>
          <w:szCs w:val="28"/>
        </w:rPr>
      </w:pPr>
      <w:bookmarkStart w:id="5" w:name="_Toc354511523"/>
      <w:r>
        <w:rPr>
          <w:rFonts w:ascii="Cambria" w:hAnsi="Cambria"/>
          <w:color w:val="1F497D"/>
          <w:sz w:val="28"/>
          <w:szCs w:val="28"/>
        </w:rPr>
        <w:br w:type="page"/>
      </w:r>
    </w:p>
    <w:p w:rsidR="005A61B1" w:rsidRDefault="005A61B1" w:rsidP="006A6D24">
      <w:pPr>
        <w:pStyle w:val="Heading1"/>
        <w:sectPr w:rsidR="005A61B1" w:rsidSect="00C72992">
          <w:headerReference w:type="default" r:id="rId18"/>
          <w:headerReference w:type="first" r:id="rId19"/>
          <w:pgSz w:w="12240" w:h="15840"/>
          <w:pgMar w:top="1440" w:right="1440" w:bottom="1440" w:left="1440" w:header="720" w:footer="720" w:gutter="0"/>
          <w:cols w:space="720"/>
          <w:titlePg/>
          <w:docGrid w:linePitch="360"/>
        </w:sectPr>
      </w:pPr>
    </w:p>
    <w:p w:rsidR="005A61B1" w:rsidRDefault="005A61B1" w:rsidP="005A61B1">
      <w:pPr>
        <w:pStyle w:val="Heading1"/>
        <w:numPr>
          <w:ilvl w:val="0"/>
          <w:numId w:val="0"/>
        </w:numPr>
        <w:ind w:left="432"/>
      </w:pPr>
    </w:p>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Pr="005A61B1" w:rsidRDefault="005A61B1" w:rsidP="005A61B1">
      <w:pPr>
        <w:jc w:val="center"/>
        <w:rPr>
          <w:rFonts w:ascii="Arial" w:hAnsi="Arial" w:cs="Arial"/>
          <w:b/>
          <w:sz w:val="56"/>
          <w:szCs w:val="56"/>
        </w:rPr>
      </w:pPr>
      <w:r w:rsidRPr="005A61B1">
        <w:rPr>
          <w:rFonts w:ascii="Arial" w:hAnsi="Arial" w:cs="Arial"/>
          <w:b/>
          <w:sz w:val="56"/>
          <w:szCs w:val="56"/>
        </w:rPr>
        <w:t>Student Information System</w:t>
      </w:r>
      <w:r w:rsidRPr="005A61B1">
        <w:rPr>
          <w:rFonts w:ascii="Arial" w:hAnsi="Arial" w:cs="Arial"/>
          <w:b/>
          <w:sz w:val="56"/>
          <w:szCs w:val="56"/>
        </w:rPr>
        <w:br/>
        <w:t>Requirements Specification</w:t>
      </w:r>
    </w:p>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Pr="005A61B1" w:rsidRDefault="005A61B1" w:rsidP="005A61B1"/>
    <w:p w:rsidR="0064245C" w:rsidRDefault="0064245C" w:rsidP="006A6D24">
      <w:pPr>
        <w:pStyle w:val="Heading1"/>
      </w:pPr>
      <w:r>
        <w:lastRenderedPageBreak/>
        <w:t>Requirements Specification</w:t>
      </w:r>
      <w:bookmarkEnd w:id="5"/>
    </w:p>
    <w:p w:rsidR="0064245C" w:rsidRDefault="0064245C" w:rsidP="00A40B48">
      <w:pPr>
        <w:pStyle w:val="Heading2"/>
      </w:pPr>
      <w:bookmarkStart w:id="6" w:name="_Toc354511524"/>
      <w:r>
        <w:t>Functional Requirements</w:t>
      </w:r>
      <w:bookmarkEnd w:id="6"/>
    </w:p>
    <w:p w:rsidR="0064245C" w:rsidRDefault="0064245C" w:rsidP="002F46C1">
      <w:pPr>
        <w:pStyle w:val="Heading3"/>
      </w:pPr>
      <w:bookmarkStart w:id="7" w:name="_Toc354511525"/>
      <w:r>
        <w:t>Access SIS home page</w:t>
      </w:r>
      <w:bookmarkEnd w:id="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8D4C1F">
            <w:pPr>
              <w:pStyle w:val="ListParagraph"/>
              <w:spacing w:line="360" w:lineRule="auto"/>
              <w:ind w:left="0"/>
              <w:jc w:val="both"/>
              <w:rPr>
                <w:b/>
                <w:bCs/>
                <w:color w:val="FFFFFF"/>
                <w:sz w:val="24"/>
                <w:szCs w:val="24"/>
              </w:rPr>
            </w:pPr>
            <w:r w:rsidRPr="00DA236D">
              <w:rPr>
                <w:b/>
                <w:bCs/>
                <w:color w:val="FFFFFF"/>
                <w:sz w:val="24"/>
                <w:szCs w:val="24"/>
              </w:rPr>
              <w:t>Access SIS home p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 Public users</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835FB4">
            <w:pPr>
              <w:pStyle w:val="ListParagraph"/>
              <w:spacing w:line="360" w:lineRule="auto"/>
              <w:ind w:left="0"/>
              <w:jc w:val="both"/>
              <w:rPr>
                <w:rFonts w:cs="Calibri"/>
              </w:rPr>
            </w:pPr>
            <w:r w:rsidRPr="00DA236D">
              <w:rPr>
                <w:rFonts w:cs="Calibri"/>
              </w:rPr>
              <w:t>Users are going to access the SIS from a hosted web url. The home page gives an overview of SIS application and provides an option to login for registered users. Other public users can browse and access the content like inquiries, submit new inquiries, submit new applications and track application status.</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R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Non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When users enter SIS url in their browser, it displays the home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ll users</w:t>
            </w:r>
          </w:p>
        </w:tc>
      </w:tr>
    </w:tbl>
    <w:p w:rsidR="0064245C" w:rsidRPr="00694307" w:rsidRDefault="0064245C" w:rsidP="00694307"/>
    <w:p w:rsidR="0064245C" w:rsidRDefault="0064245C" w:rsidP="005C5A20">
      <w:pPr>
        <w:pStyle w:val="Heading3"/>
      </w:pPr>
      <w:bookmarkStart w:id="8" w:name="_Toc354511526"/>
      <w:r>
        <w:t>Login</w:t>
      </w:r>
      <w:bookmarkEnd w:id="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646720">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Log In</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2A78F4">
            <w:pPr>
              <w:pStyle w:val="ListParagraph"/>
              <w:spacing w:line="360" w:lineRule="auto"/>
              <w:ind w:left="0"/>
              <w:jc w:val="both"/>
              <w:rPr>
                <w:rFonts w:cs="Calibri"/>
              </w:rPr>
            </w:pPr>
            <w:r w:rsidRPr="00DA236D">
              <w:rPr>
                <w:rFonts w:cs="Calibri"/>
              </w:rPr>
              <w:t>Administrative user, Teachers, Parent/Student</w:t>
            </w:r>
          </w:p>
        </w:tc>
      </w:tr>
      <w:tr w:rsidR="0064245C" w:rsidRPr="00DA236D" w:rsidTr="00A7604E">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00557">
            <w:pPr>
              <w:pStyle w:val="ListParagraph"/>
              <w:spacing w:line="360" w:lineRule="auto"/>
              <w:ind w:left="0"/>
              <w:jc w:val="both"/>
              <w:rPr>
                <w:rFonts w:cs="Calibri"/>
              </w:rPr>
            </w:pPr>
            <w:r w:rsidRPr="00DA236D">
              <w:rPr>
                <w:rFonts w:cs="Calibri"/>
              </w:rPr>
              <w:t>After user submitting the user name and password, the system will performs the validation and display the respective interface based on the user type. An error message will be displayed if the user name is not found or the password doesn’t match with the one in the system.</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ser name, Passwor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Log In comman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If log in is successful, system will display welcome scree according to the user type. Otherwise error message will be displaye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A7604E" w:rsidRDefault="0064245C" w:rsidP="00A7604E"/>
    <w:p w:rsidR="0064245C" w:rsidRDefault="0064245C" w:rsidP="005C5A20">
      <w:pPr>
        <w:pStyle w:val="Heading3"/>
      </w:pPr>
      <w:bookmarkStart w:id="9" w:name="_Toc354511527"/>
      <w:r>
        <w:t>Logout</w:t>
      </w:r>
      <w:bookmarkEnd w:id="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D2E28">
            <w:pPr>
              <w:pStyle w:val="ListParagraph"/>
              <w:spacing w:line="360" w:lineRule="auto"/>
              <w:ind w:left="0"/>
              <w:jc w:val="both"/>
              <w:rPr>
                <w:b/>
                <w:bCs/>
                <w:color w:val="FFFFFF"/>
                <w:sz w:val="24"/>
                <w:szCs w:val="24"/>
              </w:rPr>
            </w:pPr>
            <w:r w:rsidRPr="00DA236D">
              <w:rPr>
                <w:b/>
                <w:bCs/>
                <w:color w:val="FFFFFF"/>
                <w:sz w:val="24"/>
                <w:szCs w:val="24"/>
              </w:rPr>
              <w:t>Log Out</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9D2E28">
            <w:pPr>
              <w:pStyle w:val="ListParagraph"/>
              <w:spacing w:line="360" w:lineRule="auto"/>
              <w:ind w:left="0"/>
              <w:jc w:val="both"/>
              <w:rPr>
                <w:rFonts w:cs="Calibri"/>
              </w:rPr>
            </w:pPr>
            <w:r w:rsidRPr="00DA236D">
              <w:t>After user click on Log out button or if the user is inactive for a certain length of time, the system will not allow them access without a re-log i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D2E28">
            <w:pPr>
              <w:pStyle w:val="ListParagraph"/>
              <w:spacing w:line="360" w:lineRule="auto"/>
              <w:ind w:left="0"/>
              <w:jc w:val="both"/>
              <w:rPr>
                <w:rFonts w:cs="Calibri"/>
              </w:rPr>
            </w:pPr>
            <w:r w:rsidRPr="00DA236D">
              <w:t>Button click,  or Session time out</w:t>
            </w:r>
          </w:p>
        </w:tc>
      </w:tr>
      <w:tr w:rsidR="0064245C" w:rsidRPr="00DA236D" w:rsidTr="006B36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D2E28">
            <w:pPr>
              <w:pStyle w:val="ListParagraph"/>
              <w:spacing w:line="360" w:lineRule="auto"/>
              <w:ind w:left="0"/>
              <w:jc w:val="both"/>
              <w:rPr>
                <w:rFonts w:cs="Calibri"/>
              </w:rPr>
            </w:pPr>
            <w:r w:rsidRPr="00DA236D">
              <w:rPr>
                <w:rFonts w:cs="Calibri"/>
              </w:rPr>
              <w:t>Log Out comman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t>Log Out message Or a redirect to Log In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Default="0064245C" w:rsidP="007725FC"/>
    <w:p w:rsidR="0064245C" w:rsidRDefault="0064245C" w:rsidP="00FE051B">
      <w:pPr>
        <w:pStyle w:val="Heading3"/>
      </w:pPr>
      <w:bookmarkStart w:id="10" w:name="_Toc354511528"/>
      <w:r>
        <w:t>Update Profile</w:t>
      </w:r>
      <w:bookmarkEnd w:id="1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10E51">
            <w:pPr>
              <w:pStyle w:val="ListParagraph"/>
              <w:spacing w:line="360" w:lineRule="auto"/>
              <w:ind w:left="0"/>
              <w:jc w:val="both"/>
              <w:rPr>
                <w:b/>
                <w:bCs/>
                <w:color w:val="FFFFFF"/>
                <w:sz w:val="24"/>
                <w:szCs w:val="24"/>
              </w:rPr>
            </w:pPr>
            <w:r w:rsidRPr="00DA236D">
              <w:rPr>
                <w:b/>
                <w:bCs/>
                <w:color w:val="FFFFFF"/>
                <w:sz w:val="24"/>
                <w:szCs w:val="24"/>
              </w:rPr>
              <w:t>Update Profil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337D9">
            <w:pPr>
              <w:pStyle w:val="ListParagraph"/>
              <w:spacing w:line="360" w:lineRule="auto"/>
              <w:ind w:left="0"/>
              <w:jc w:val="both"/>
            </w:pPr>
            <w:r w:rsidRPr="00DA236D">
              <w:t>User will click on the update profile link and it allows users to modify,</w:t>
            </w:r>
          </w:p>
          <w:p w:rsidR="0064245C" w:rsidRPr="00DA236D" w:rsidRDefault="0064245C" w:rsidP="0022229D">
            <w:pPr>
              <w:pStyle w:val="ListParagraph"/>
              <w:numPr>
                <w:ilvl w:val="0"/>
                <w:numId w:val="4"/>
              </w:numPr>
              <w:spacing w:line="360" w:lineRule="auto"/>
              <w:jc w:val="both"/>
            </w:pPr>
            <w:r w:rsidRPr="00DA236D">
              <w:t>Contact details</w:t>
            </w:r>
          </w:p>
          <w:p w:rsidR="0064245C" w:rsidRPr="00DA236D" w:rsidRDefault="0064245C" w:rsidP="0022229D">
            <w:pPr>
              <w:pStyle w:val="ListParagraph"/>
              <w:numPr>
                <w:ilvl w:val="0"/>
                <w:numId w:val="4"/>
              </w:numPr>
              <w:spacing w:line="360" w:lineRule="auto"/>
              <w:jc w:val="both"/>
            </w:pPr>
            <w:r w:rsidRPr="00DA236D">
              <w:t>Communication address</w:t>
            </w:r>
          </w:p>
          <w:p w:rsidR="0064245C" w:rsidRPr="00DA236D" w:rsidRDefault="0064245C" w:rsidP="0022229D">
            <w:pPr>
              <w:pStyle w:val="ListParagraph"/>
              <w:numPr>
                <w:ilvl w:val="0"/>
                <w:numId w:val="4"/>
              </w:numPr>
              <w:spacing w:line="360" w:lineRule="auto"/>
              <w:jc w:val="both"/>
              <w:rPr>
                <w:rFonts w:cs="Calibri"/>
              </w:rPr>
            </w:pPr>
            <w:r w:rsidRPr="00DA236D">
              <w:t>Change passwor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41564F">
            <w:pPr>
              <w:pStyle w:val="ListParagraph"/>
              <w:spacing w:line="360" w:lineRule="auto"/>
              <w:ind w:left="0"/>
              <w:jc w:val="both"/>
              <w:rPr>
                <w:rFonts w:cs="Calibri"/>
              </w:rPr>
            </w:pPr>
            <w:r w:rsidRPr="00DA236D">
              <w:t>Contact details, communication address and new password</w:t>
            </w:r>
          </w:p>
        </w:tc>
      </w:tr>
      <w:tr w:rsidR="0064245C" w:rsidRPr="00DA236D" w:rsidTr="00740C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pdate Profile command</w:t>
            </w:r>
          </w:p>
        </w:tc>
      </w:tr>
      <w:tr w:rsidR="0064245C" w:rsidRPr="00DA236D" w:rsidTr="00740CB7">
        <w:tc>
          <w:tcPr>
            <w:tcW w:w="1710" w:type="dxa"/>
          </w:tcPr>
          <w:p w:rsidR="0064245C" w:rsidRPr="00DA236D" w:rsidRDefault="0064245C" w:rsidP="00BA0765">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6200E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7725FC" w:rsidRDefault="0064245C" w:rsidP="007725FC"/>
    <w:p w:rsidR="0064245C" w:rsidRDefault="0064245C" w:rsidP="006C2E66">
      <w:pPr>
        <w:pStyle w:val="Heading3"/>
      </w:pPr>
      <w:bookmarkStart w:id="11" w:name="_Toc354511529"/>
      <w:r>
        <w:t>View attendance</w:t>
      </w:r>
      <w:bookmarkEnd w:id="1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C2E66">
            <w:pPr>
              <w:pStyle w:val="ListParagraph"/>
              <w:spacing w:line="360" w:lineRule="auto"/>
              <w:ind w:left="0"/>
              <w:jc w:val="both"/>
              <w:rPr>
                <w:b/>
                <w:bCs/>
                <w:color w:val="FFFFFF"/>
                <w:sz w:val="24"/>
                <w:szCs w:val="24"/>
              </w:rPr>
            </w:pPr>
            <w:r w:rsidRPr="00DA236D">
              <w:rPr>
                <w:b/>
                <w:bCs/>
                <w:color w:val="FFFFFF"/>
                <w:sz w:val="24"/>
                <w:szCs w:val="24"/>
              </w:rPr>
              <w:t>View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5A400B">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642378">
            <w:pPr>
              <w:pStyle w:val="ListParagraph"/>
              <w:spacing w:line="360" w:lineRule="auto"/>
              <w:ind w:left="0"/>
              <w:jc w:val="both"/>
            </w:pPr>
            <w:r w:rsidRPr="00DA236D">
              <w:t>Teacher will click on the view attendance link and it will ask user to choose a class from list of all assigned classes to the teacher. Once teacher selects a class, it will display list of student attendance details by day/week/month.</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44769">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View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426A">
            <w:pPr>
              <w:pStyle w:val="ListParagraph"/>
              <w:spacing w:line="360" w:lineRule="auto"/>
              <w:ind w:left="0"/>
              <w:rPr>
                <w:rFonts w:cs="Calibri"/>
              </w:rPr>
            </w:pPr>
            <w:r w:rsidRPr="00DA236D">
              <w:t>It displays tabular list of attendance detail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Teachers</w:t>
            </w:r>
          </w:p>
        </w:tc>
      </w:tr>
    </w:tbl>
    <w:p w:rsidR="0064245C" w:rsidRDefault="0064245C" w:rsidP="00D22581">
      <w:pPr>
        <w:pStyle w:val="Heading3"/>
      </w:pPr>
      <w:bookmarkStart w:id="12" w:name="_Toc354511530"/>
      <w:r>
        <w:t>Update attendance</w:t>
      </w:r>
      <w:bookmarkEnd w:id="1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435249">
            <w:pPr>
              <w:pStyle w:val="ListParagraph"/>
              <w:spacing w:line="360" w:lineRule="auto"/>
              <w:ind w:left="0"/>
              <w:jc w:val="both"/>
            </w:pPr>
            <w:r w:rsidRPr="00DA236D">
              <w:t xml:space="preserve">Teacher will click on the view attendance link and it will ask user to choose a class from list of all assigned classes to the teacher. Once teacher selects a class, it will display list of student attendance details by day/week/month in edit mode. Teacher </w:t>
            </w:r>
            <w:r w:rsidRPr="00DA236D">
              <w:lastRenderedPageBreak/>
              <w:t xml:space="preserve">clicks on </w:t>
            </w:r>
            <w:r w:rsidRPr="00DA236D">
              <w:rPr>
                <w:rFonts w:cs="Calibri"/>
              </w:rPr>
              <w:t>update attendance</w:t>
            </w:r>
            <w:r w:rsidRPr="00DA236D">
              <w:t xml:space="preserve"> button to submit the attendance detail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C0070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25921">
      <w:pPr>
        <w:pStyle w:val="Heading3"/>
      </w:pPr>
      <w:bookmarkStart w:id="13" w:name="_Toc354511531"/>
      <w:r>
        <w:t>View progress</w:t>
      </w:r>
      <w:bookmarkEnd w:id="1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View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02806">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8C0DF1">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8C0DF1">
            <w:pPr>
              <w:pStyle w:val="ListParagraph"/>
              <w:spacing w:line="360" w:lineRule="auto"/>
              <w:ind w:left="0"/>
              <w:jc w:val="both"/>
              <w:rPr>
                <w:rFonts w:cs="Calibri"/>
              </w:rPr>
            </w:pPr>
            <w:r w:rsidRPr="00DA236D">
              <w:rPr>
                <w:rFonts w:cs="Calibri"/>
              </w:rPr>
              <w:t>View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093420">
            <w:pPr>
              <w:pStyle w:val="ListParagraph"/>
              <w:spacing w:line="360" w:lineRule="auto"/>
              <w:ind w:left="0"/>
              <w:rPr>
                <w:rFonts w:cs="Calibri"/>
              </w:rPr>
            </w:pPr>
            <w:r w:rsidRPr="00DA236D">
              <w:t>It displays tabular list of progres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73227">
      <w:pPr>
        <w:pStyle w:val="Heading3"/>
      </w:pPr>
      <w:bookmarkStart w:id="14" w:name="_Toc354511532"/>
      <w:r>
        <w:t>Update progress</w:t>
      </w:r>
      <w:bookmarkEnd w:id="1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713A2C">
            <w:pPr>
              <w:pStyle w:val="ListParagraph"/>
              <w:spacing w:line="360" w:lineRule="auto"/>
              <w:ind w:left="0"/>
              <w:jc w:val="both"/>
            </w:pPr>
            <w:r w:rsidRPr="00DA236D">
              <w:t xml:space="preserve">Teacher will click on the view progress link and it will ask user to choose a class from list of all assigned classes to the teacher. Once teacher selects a class, it will display </w:t>
            </w:r>
            <w:r w:rsidRPr="00DA236D">
              <w:lastRenderedPageBreak/>
              <w:t>list of all students and their progress. Teacher will select a student from the list to edit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Student ID, Progress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960F5B">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15" w:name="_Toc354511533"/>
      <w:r>
        <w:t>View grades</w:t>
      </w:r>
      <w:bookmarkEnd w:id="1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332"/>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A778EE">
            <w:pPr>
              <w:pStyle w:val="ListParagraph"/>
              <w:spacing w:line="360" w:lineRule="auto"/>
              <w:ind w:left="0"/>
              <w:jc w:val="both"/>
              <w:rPr>
                <w:b/>
                <w:bCs/>
                <w:color w:val="FFFFFF"/>
                <w:sz w:val="24"/>
                <w:szCs w:val="24"/>
              </w:rPr>
            </w:pPr>
            <w:r w:rsidRPr="00DA236D">
              <w:rPr>
                <w:b/>
                <w:bCs/>
                <w:color w:val="FFFFFF"/>
                <w:sz w:val="24"/>
                <w:szCs w:val="24"/>
              </w:rPr>
              <w:t>View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50EFA">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5B1AC7">
            <w:pPr>
              <w:pStyle w:val="ListParagraph"/>
              <w:spacing w:line="360" w:lineRule="auto"/>
              <w:ind w:left="0"/>
              <w:jc w:val="both"/>
              <w:rPr>
                <w:rFonts w:cs="Calibri"/>
              </w:rPr>
            </w:pPr>
            <w:r w:rsidRPr="00DA236D">
              <w:rPr>
                <w:rFonts w:cs="Calibri"/>
              </w:rPr>
              <w:t>View grade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70D4">
            <w:pPr>
              <w:pStyle w:val="ListParagraph"/>
              <w:spacing w:line="360" w:lineRule="auto"/>
              <w:ind w:left="0"/>
              <w:rPr>
                <w:rFonts w:cs="Calibri"/>
              </w:rPr>
            </w:pPr>
            <w:r w:rsidRPr="00DA236D">
              <w:t>It displays tabular list of grade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16" w:name="_Toc354511534"/>
      <w:r>
        <w:t>Update grades</w:t>
      </w:r>
      <w:bookmarkEnd w:id="1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404"/>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F108A2">
            <w:pPr>
              <w:pStyle w:val="ListParagraph"/>
              <w:spacing w:line="360" w:lineRule="auto"/>
              <w:ind w:left="0"/>
              <w:jc w:val="both"/>
              <w:rPr>
                <w:b/>
                <w:bCs/>
                <w:color w:val="FFFFFF"/>
                <w:sz w:val="24"/>
                <w:szCs w:val="24"/>
              </w:rPr>
            </w:pPr>
            <w:r w:rsidRPr="00DA236D">
              <w:rPr>
                <w:b/>
                <w:bCs/>
                <w:color w:val="FFFFFF"/>
                <w:sz w:val="24"/>
                <w:szCs w:val="24"/>
              </w:rPr>
              <w:t>Update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670F94">
            <w:pPr>
              <w:pStyle w:val="ListParagraph"/>
              <w:spacing w:line="360" w:lineRule="auto"/>
              <w:ind w:left="0"/>
              <w:jc w:val="both"/>
            </w:pPr>
            <w:r w:rsidRPr="00DA236D">
              <w:t xml:space="preserve">Teacher will click on the view grades link and it will ask user to choose a class from </w:t>
            </w:r>
            <w:r w:rsidRPr="00DA236D">
              <w:lastRenderedPageBreak/>
              <w:t>list of all assigned classes to the teacher. Once teacher selects a class, it will display list of all students and their grades. Teacher will select a student from the list to edit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38069B">
            <w:pPr>
              <w:pStyle w:val="ListParagraph"/>
              <w:spacing w:line="360" w:lineRule="auto"/>
              <w:ind w:left="0"/>
              <w:jc w:val="both"/>
              <w:rPr>
                <w:rFonts w:cs="Calibri"/>
              </w:rPr>
            </w:pPr>
            <w:r w:rsidRPr="00DA236D">
              <w:t>Class ID, Student ID, Grade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8069B">
            <w:pPr>
              <w:pStyle w:val="ListParagraph"/>
              <w:spacing w:line="360" w:lineRule="auto"/>
              <w:ind w:left="0"/>
              <w:jc w:val="both"/>
              <w:rPr>
                <w:rFonts w:cs="Calibri"/>
              </w:rPr>
            </w:pPr>
            <w:r w:rsidRPr="00DA236D">
              <w:rPr>
                <w:rFonts w:cs="Calibri"/>
              </w:rPr>
              <w:t>Update grad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302290">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BE2445">
      <w:pPr>
        <w:pStyle w:val="Heading3"/>
      </w:pPr>
      <w:bookmarkStart w:id="17" w:name="_Toc354511535"/>
      <w:r>
        <w:t>View message center</w:t>
      </w:r>
      <w:bookmarkEnd w:id="1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1C2029">
            <w:pPr>
              <w:pStyle w:val="ListParagraph"/>
              <w:spacing w:line="360" w:lineRule="auto"/>
              <w:ind w:left="0"/>
              <w:jc w:val="both"/>
              <w:rPr>
                <w:b/>
                <w:bCs/>
                <w:color w:val="FFFFFF"/>
                <w:sz w:val="24"/>
                <w:szCs w:val="24"/>
              </w:rPr>
            </w:pPr>
            <w:r w:rsidRPr="00DA236D">
              <w:rPr>
                <w:b/>
                <w:bCs/>
                <w:color w:val="FFFFFF"/>
                <w:sz w:val="24"/>
                <w:szCs w:val="24"/>
              </w:rPr>
              <w:t>View message</w:t>
            </w:r>
            <w:r>
              <w:rPr>
                <w:b/>
                <w:bCs/>
                <w:color w:val="FFFFFF"/>
                <w:sz w:val="24"/>
                <w:szCs w:val="24"/>
              </w:rPr>
              <w:t xml:space="preserve"> 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165468">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Message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2677D7">
            <w:pPr>
              <w:pStyle w:val="ListParagraph"/>
              <w:spacing w:line="360" w:lineRule="auto"/>
              <w:ind w:left="0"/>
              <w:rPr>
                <w:rFonts w:cs="Calibri"/>
              </w:rPr>
            </w:pPr>
            <w:r w:rsidRPr="00DA236D">
              <w:t xml:space="preserve">It displays tabular list of all incoming messages from </w:t>
            </w:r>
            <w:r w:rsidR="002677D7">
              <w:t>user’s</w:t>
            </w:r>
            <w:r w:rsidRPr="00DA236D">
              <w:t xml:space="preserve"> inbox.</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BE2445">
      <w:pPr>
        <w:pStyle w:val="Heading3"/>
      </w:pPr>
      <w:bookmarkStart w:id="18" w:name="_Toc354511536"/>
      <w:r>
        <w:t>Communicate with the other users through the message center</w:t>
      </w:r>
      <w:bookmarkEnd w:id="1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264B41" w:rsidRDefault="0064245C" w:rsidP="00962847">
            <w:pPr>
              <w:pStyle w:val="NormalWeb"/>
              <w:spacing w:before="0" w:beforeAutospacing="0" w:after="200" w:afterAutospacing="0" w:line="276" w:lineRule="auto"/>
              <w:rPr>
                <w:color w:val="FFFFFF"/>
              </w:rPr>
            </w:pPr>
            <w:r w:rsidRPr="00264B41">
              <w:rPr>
                <w:rFonts w:ascii="Calibri" w:hAnsi="Calibri"/>
                <w:b/>
                <w:bCs/>
                <w:color w:val="FFFFFF"/>
              </w:rPr>
              <w:t xml:space="preserve">Communicate with other users through the message </w:t>
            </w:r>
            <w:r>
              <w:rPr>
                <w:b/>
                <w:bCs/>
                <w:color w:val="FFFFFF"/>
              </w:rPr>
              <w:t>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3C7F10">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lastRenderedPageBreak/>
              <w:t>their</w:t>
            </w:r>
            <w:r w:rsidRPr="00DA236D">
              <w:t xml:space="preserve"> inbox from </w:t>
            </w:r>
            <w:r>
              <w:t>other users</w:t>
            </w:r>
            <w:r w:rsidRPr="00DA236D">
              <w:t xml:space="preserve">. </w:t>
            </w:r>
            <w:r>
              <w:t>User</w:t>
            </w:r>
            <w:r w:rsidRPr="00DA236D">
              <w:t xml:space="preserve"> selects a message link to see</w:t>
            </w:r>
            <w:r>
              <w:t xml:space="preserve"> the details and selects a reply button to send response</w:t>
            </w:r>
            <w:r w:rsidRPr="00DA236D">
              <w:t xml:space="preserve">. </w:t>
            </w:r>
            <w:r>
              <w:t>User</w:t>
            </w:r>
            <w:r w:rsidRPr="00DA236D">
              <w:t xml:space="preserve"> can also click on the compose button to create a new message and send it to single or multiple user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375D13">
            <w:pPr>
              <w:pStyle w:val="ListParagraph"/>
              <w:spacing w:line="360" w:lineRule="auto"/>
              <w:ind w:left="0"/>
              <w:jc w:val="both"/>
              <w:rPr>
                <w:rFonts w:cs="Calibri"/>
              </w:rPr>
            </w:pPr>
            <w:r w:rsidRPr="00DA236D">
              <w:t>Subject, message, recipient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Send messag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7413EB">
            <w:pPr>
              <w:pStyle w:val="ListParagraph"/>
              <w:spacing w:line="360" w:lineRule="auto"/>
              <w:ind w:left="0"/>
              <w:rPr>
                <w:rFonts w:cs="Calibri"/>
              </w:rPr>
            </w:pPr>
            <w:r w:rsidRPr="00DA236D">
              <w:t>It displays a confirmation message if the message successfully sent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05229F">
      <w:pPr>
        <w:pStyle w:val="Heading3"/>
      </w:pPr>
      <w:bookmarkStart w:id="19" w:name="_Toc354511537"/>
      <w:r>
        <w:t>Set objectives to IEP student</w:t>
      </w:r>
      <w:bookmarkEnd w:id="1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Set objectives to IEP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1E4D3B">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1E4D3B">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1E4D3B">
            <w:pPr>
              <w:pStyle w:val="ListParagraph"/>
              <w:spacing w:line="360" w:lineRule="auto"/>
              <w:ind w:left="0"/>
              <w:jc w:val="both"/>
            </w:pPr>
            <w:r w:rsidRPr="00DA236D">
              <w:t xml:space="preserve">Teacher selects </w:t>
            </w:r>
            <w:r>
              <w:t xml:space="preserve">“goals &amp; objectives” link next to the </w:t>
            </w:r>
            <w:r w:rsidRPr="00DA236D">
              <w:t>student</w:t>
            </w:r>
            <w:r>
              <w:t xml:space="preserve"> name.</w:t>
            </w:r>
          </w:p>
          <w:p w:rsidR="0064245C" w:rsidRDefault="0064245C" w:rsidP="001E4D3B">
            <w:pPr>
              <w:pStyle w:val="ListParagraph"/>
              <w:spacing w:line="360" w:lineRule="auto"/>
              <w:ind w:left="0"/>
              <w:jc w:val="both"/>
            </w:pPr>
            <w:r>
              <w:t xml:space="preserve">It displays a one big text area for entering (multiline text) goals and objectives for the IEP student. </w:t>
            </w:r>
          </w:p>
          <w:p w:rsidR="0064245C" w:rsidRDefault="0064245C" w:rsidP="001E4D3B">
            <w:pPr>
              <w:pStyle w:val="ListParagraph"/>
              <w:spacing w:line="360" w:lineRule="auto"/>
              <w:ind w:left="0"/>
              <w:jc w:val="both"/>
            </w:pPr>
            <w:r>
              <w:t>Teacher updates the goals,</w:t>
            </w:r>
            <w:r w:rsidRPr="00DA236D">
              <w:t xml:space="preserve"> objectives</w:t>
            </w:r>
            <w:r>
              <w:t xml:space="preserve"> and status.</w:t>
            </w:r>
          </w:p>
          <w:p w:rsidR="0064245C" w:rsidRPr="00DA236D" w:rsidRDefault="0064245C" w:rsidP="001E4D3B">
            <w:pPr>
              <w:pStyle w:val="ListParagraph"/>
              <w:spacing w:line="360" w:lineRule="auto"/>
              <w:ind w:left="0"/>
              <w:jc w:val="both"/>
            </w:pPr>
            <w:r>
              <w:t>Teacher clicks on submit button to save the change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B5028C">
            <w:pPr>
              <w:pStyle w:val="ListParagraph"/>
              <w:spacing w:line="360" w:lineRule="auto"/>
              <w:ind w:left="0"/>
              <w:jc w:val="both"/>
              <w:rPr>
                <w:rFonts w:cs="Calibri"/>
              </w:rPr>
            </w:pPr>
            <w:r w:rsidRPr="00DA236D">
              <w:t>Class ID, Student ID</w:t>
            </w:r>
            <w:r>
              <w:t>, goals &amp; objectives text from the text area and statu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137C8">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DC108A">
            <w:pPr>
              <w:pStyle w:val="ListParagraph"/>
              <w:spacing w:line="360" w:lineRule="auto"/>
              <w:ind w:left="0"/>
              <w:rPr>
                <w:rFonts w:cs="Calibri"/>
              </w:rPr>
            </w:pPr>
            <w:r w:rsidRPr="00DA236D">
              <w:t xml:space="preserve">It displays a confirmation message if it saves the </w:t>
            </w:r>
            <w:r>
              <w:t>changes</w:t>
            </w:r>
            <w:r w:rsidRPr="00DA236D">
              <w:t xml:space="preserve">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862B97">
      <w:pPr>
        <w:pStyle w:val="Heading3"/>
      </w:pPr>
      <w:bookmarkStart w:id="20" w:name="_Toc354511538"/>
      <w:r>
        <w:t>View IEP student progress</w:t>
      </w:r>
      <w:bookmarkEnd w:id="2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View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847403">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847403">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847403">
            <w:pPr>
              <w:pStyle w:val="ListParagraph"/>
              <w:spacing w:line="360" w:lineRule="auto"/>
              <w:ind w:left="0"/>
              <w:jc w:val="both"/>
            </w:pPr>
            <w:r w:rsidRPr="00DA236D">
              <w:t xml:space="preserve">Teacher selects </w:t>
            </w:r>
            <w:r>
              <w:t xml:space="preserve">“view progress” link next to the </w:t>
            </w:r>
            <w:r w:rsidRPr="00DA236D">
              <w:t>student</w:t>
            </w:r>
            <w:r>
              <w:t xml:space="preserve"> name.</w:t>
            </w:r>
          </w:p>
          <w:p w:rsidR="0064245C" w:rsidRPr="00DA236D" w:rsidRDefault="0064245C" w:rsidP="009A2A73">
            <w:pPr>
              <w:pStyle w:val="ListParagraph"/>
              <w:spacing w:line="360" w:lineRule="auto"/>
              <w:ind w:left="0"/>
              <w:jc w:val="both"/>
            </w:pPr>
            <w:r w:rsidRPr="00DA236D">
              <w:t>It displays the IEP student progress along with links to any shared files upload for review.</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BB0D71">
            <w:pPr>
              <w:pStyle w:val="ListParagraph"/>
              <w:spacing w:line="360" w:lineRule="auto"/>
              <w:ind w:left="0"/>
              <w:rPr>
                <w:rFonts w:cs="Calibri"/>
              </w:rPr>
            </w:pPr>
            <w:r w:rsidRPr="00DA236D">
              <w:t>It displays the IEP student</w:t>
            </w:r>
            <w:r>
              <w:t xml:space="preserve">’s detailed </w:t>
            </w:r>
            <w:r w:rsidRPr="00DA236D">
              <w:t>progress</w:t>
            </w:r>
            <w:r>
              <w:t xml:space="preserve"> information</w:t>
            </w:r>
            <w:r w:rsidRPr="00DA236D">
              <w: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DC1A2C">
      <w:pPr>
        <w:pStyle w:val="Heading3"/>
      </w:pPr>
      <w:bookmarkStart w:id="21" w:name="_Toc354511539"/>
      <w:r>
        <w:t>Update IEP student progress</w:t>
      </w:r>
      <w:bookmarkEnd w:id="2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Update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683511">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683511">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683511">
            <w:pPr>
              <w:pStyle w:val="ListParagraph"/>
              <w:spacing w:line="360" w:lineRule="auto"/>
              <w:ind w:left="0"/>
              <w:jc w:val="both"/>
            </w:pPr>
            <w:r w:rsidRPr="00DA236D">
              <w:t xml:space="preserve">Teacher selects </w:t>
            </w:r>
            <w:r>
              <w:t xml:space="preserve">“update progress” link next to the </w:t>
            </w:r>
            <w:r w:rsidRPr="00DA236D">
              <w:t>student</w:t>
            </w:r>
            <w:r>
              <w:t xml:space="preserve"> name.</w:t>
            </w:r>
          </w:p>
          <w:p w:rsidR="0064245C" w:rsidRPr="00DA236D" w:rsidRDefault="0064245C" w:rsidP="009923FA">
            <w:pPr>
              <w:pStyle w:val="ListParagraph"/>
              <w:spacing w:line="360" w:lineRule="auto"/>
              <w:ind w:left="0"/>
              <w:jc w:val="both"/>
            </w:pPr>
            <w:r>
              <w:lastRenderedPageBreak/>
              <w:t>Teacher updates the progress and optionally uploads any files to share with other users and clicks on submit button to save the detail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 Progress Details, Optional files to uploa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DC1A2C">
            <w:pPr>
              <w:pStyle w:val="ListParagraph"/>
              <w:spacing w:line="360" w:lineRule="auto"/>
              <w:ind w:left="0"/>
              <w:rPr>
                <w:rFonts w:cs="Calibri"/>
              </w:rPr>
            </w:pPr>
            <w:r w:rsidRPr="00DA236D">
              <w:t>It displays a confirmation message if it updates the details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Pr="00862B97" w:rsidRDefault="0064245C" w:rsidP="00862B97"/>
    <w:p w:rsidR="0064245C" w:rsidRDefault="0064245C" w:rsidP="00627401">
      <w:pPr>
        <w:pStyle w:val="Heading3"/>
      </w:pPr>
      <w:bookmarkStart w:id="22" w:name="_Toc354511540"/>
      <w:r>
        <w:t>Student/Parent: View attendance</w:t>
      </w:r>
      <w:bookmarkEnd w:id="2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ttendance</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Parent/Student will click on the view attendance link.</w:t>
            </w:r>
          </w:p>
          <w:p w:rsidR="0064245C" w:rsidRPr="00DA236D" w:rsidRDefault="0064245C" w:rsidP="009923FA">
            <w:pPr>
              <w:pStyle w:val="ListParagraph"/>
              <w:numPr>
                <w:ilvl w:val="0"/>
                <w:numId w:val="6"/>
              </w:numPr>
              <w:spacing w:line="360" w:lineRule="auto"/>
              <w:jc w:val="both"/>
            </w:pPr>
            <w:r w:rsidRPr="00DA236D">
              <w:t xml:space="preserve">System will display the attendance details for the studen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Attendance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5"/>
              </w:numPr>
              <w:spacing w:line="360" w:lineRule="auto"/>
              <w:jc w:val="both"/>
            </w:pPr>
            <w:r w:rsidRPr="00DA236D">
              <w:t>View Attendance Link</w:t>
            </w:r>
          </w:p>
          <w:p w:rsidR="0064245C" w:rsidRPr="00DA236D" w:rsidRDefault="0064245C" w:rsidP="009923FA">
            <w:pPr>
              <w:pStyle w:val="ListParagraph"/>
              <w:numPr>
                <w:ilvl w:val="0"/>
                <w:numId w:val="5"/>
              </w:numPr>
              <w:spacing w:line="360" w:lineRule="auto"/>
              <w:jc w:val="both"/>
            </w:pPr>
            <w:r w:rsidRPr="00DA236D">
              <w:t>Back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System displays the attendance details associated to the logged-in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Parent/Student will perform this function.</w:t>
            </w:r>
          </w:p>
        </w:tc>
      </w:tr>
    </w:tbl>
    <w:p w:rsidR="0064245C" w:rsidRDefault="0064245C" w:rsidP="00627401">
      <w:pPr>
        <w:pStyle w:val="Heading3"/>
      </w:pPr>
      <w:bookmarkStart w:id="23" w:name="_Toc354511541"/>
      <w:r>
        <w:t>Student/Parent: View progress</w:t>
      </w:r>
      <w:bookmarkEnd w:id="23"/>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C1715E">
            <w:pPr>
              <w:pStyle w:val="ListParagraph"/>
              <w:spacing w:line="360" w:lineRule="auto"/>
              <w:ind w:left="0"/>
              <w:jc w:val="both"/>
              <w:rPr>
                <w:b/>
                <w:bCs/>
                <w:color w:val="FFFFFF"/>
              </w:rPr>
            </w:pPr>
            <w:r w:rsidRPr="00DA236D">
              <w:rPr>
                <w:b/>
                <w:bCs/>
                <w:color w:val="FFFFFF"/>
              </w:rPr>
              <w:t>View Progres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Progress link.</w:t>
            </w:r>
          </w:p>
          <w:p w:rsidR="0064245C" w:rsidRPr="00DA236D" w:rsidRDefault="0064245C" w:rsidP="00E020A9">
            <w:pPr>
              <w:pStyle w:val="ListParagraph"/>
              <w:numPr>
                <w:ilvl w:val="0"/>
                <w:numId w:val="6"/>
              </w:numPr>
              <w:spacing w:line="360" w:lineRule="auto"/>
              <w:jc w:val="both"/>
            </w:pPr>
            <w:r w:rsidRPr="00DA236D">
              <w:t xml:space="preserve">System will display the progress details for the student who is part of identified education plan program.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IEP progress inform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View IEP Progress Link</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IEP progress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 will perform this function.</w:t>
            </w:r>
          </w:p>
        </w:tc>
      </w:tr>
    </w:tbl>
    <w:p w:rsidR="0064245C" w:rsidRPr="00C1715E" w:rsidRDefault="0064245C" w:rsidP="00C1715E"/>
    <w:p w:rsidR="0064245C" w:rsidRDefault="0064245C" w:rsidP="00627401">
      <w:pPr>
        <w:pStyle w:val="Heading3"/>
      </w:pPr>
      <w:bookmarkStart w:id="24" w:name="_Toc354511542"/>
      <w:r>
        <w:t>Student/Parent: View grades</w:t>
      </w:r>
      <w:bookmarkEnd w:id="24"/>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Grade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Grades link.</w:t>
            </w:r>
          </w:p>
          <w:p w:rsidR="0064245C" w:rsidRPr="00DA236D" w:rsidRDefault="0064245C" w:rsidP="00E020A9">
            <w:pPr>
              <w:pStyle w:val="ListParagraph"/>
              <w:numPr>
                <w:ilvl w:val="0"/>
                <w:numId w:val="6"/>
              </w:numPr>
              <w:spacing w:line="360" w:lineRule="auto"/>
              <w:jc w:val="both"/>
            </w:pPr>
            <w:r w:rsidRPr="00DA236D">
              <w:t xml:space="preserve">System will display the grades for the student.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Information, subject and grade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View Grades Link</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grade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w:t>
            </w:r>
          </w:p>
        </w:tc>
      </w:tr>
    </w:tbl>
    <w:p w:rsidR="0064245C" w:rsidRPr="00B83962" w:rsidRDefault="0064245C" w:rsidP="00B83962"/>
    <w:p w:rsidR="0064245C" w:rsidRDefault="0064245C" w:rsidP="00627401">
      <w:pPr>
        <w:pStyle w:val="Heading3"/>
      </w:pPr>
      <w:bookmarkStart w:id="25" w:name="_Toc354511543"/>
      <w:r>
        <w:t>Prospective students</w:t>
      </w:r>
      <w:bookmarkEnd w:id="2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Pr>
                <w:b/>
                <w:bCs/>
                <w:color w:val="FFFFFF"/>
              </w:rPr>
              <w:t>Prospective student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lastRenderedPageBreak/>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Default="0064245C" w:rsidP="00E020A9">
            <w:pPr>
              <w:pStyle w:val="ListParagraph"/>
              <w:numPr>
                <w:ilvl w:val="0"/>
                <w:numId w:val="6"/>
              </w:numPr>
              <w:spacing w:line="360" w:lineRule="auto"/>
              <w:jc w:val="both"/>
            </w:pPr>
            <w:r>
              <w:t>User will click on the prospective student’s link on the application start up page.</w:t>
            </w:r>
          </w:p>
          <w:p w:rsidR="0064245C" w:rsidRPr="00DA236D" w:rsidRDefault="0064245C" w:rsidP="00420EB6">
            <w:pPr>
              <w:pStyle w:val="ListParagraph"/>
              <w:numPr>
                <w:ilvl w:val="0"/>
                <w:numId w:val="6"/>
              </w:numPr>
              <w:spacing w:line="360" w:lineRule="auto"/>
              <w:jc w:val="both"/>
            </w:pPr>
            <w:r>
              <w:t xml:space="preserve">This link will provide information for prospective students. The contents of this page will be loaded from a database configuration table, which will be maintained by the admin user.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spacing w:line="360" w:lineRule="auto"/>
              <w:jc w:val="both"/>
            </w:pPr>
            <w:r>
              <w:t>Dynamic page content will be loaded from a database table.</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t>Information for prospective students will be display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bl>
    <w:p w:rsidR="0064245C" w:rsidRDefault="0064245C" w:rsidP="00627401"/>
    <w:p w:rsidR="0064245C" w:rsidRDefault="0064245C" w:rsidP="003C402C">
      <w:pPr>
        <w:pStyle w:val="Heading3"/>
      </w:pPr>
      <w:bookmarkStart w:id="26" w:name="_Toc354511544"/>
      <w:r>
        <w:t>Update prospective students page</w:t>
      </w:r>
      <w:bookmarkEnd w:id="2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404276">
        <w:tc>
          <w:tcPr>
            <w:tcW w:w="1710" w:type="dxa"/>
            <w:shd w:val="clear" w:color="auto" w:fill="1F497D"/>
          </w:tcPr>
          <w:p w:rsidR="0064245C" w:rsidRPr="00DA236D" w:rsidRDefault="0064245C" w:rsidP="0040427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404276">
            <w:pPr>
              <w:pStyle w:val="ListParagraph"/>
              <w:spacing w:line="360" w:lineRule="auto"/>
              <w:ind w:left="0"/>
              <w:jc w:val="both"/>
              <w:rPr>
                <w:b/>
                <w:bCs/>
                <w:color w:val="FFFFFF"/>
              </w:rPr>
            </w:pPr>
            <w:r>
              <w:rPr>
                <w:b/>
                <w:bCs/>
                <w:color w:val="FFFFFF"/>
              </w:rPr>
              <w:t>Update prospective students p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Actors</w:t>
            </w:r>
          </w:p>
        </w:tc>
        <w:tc>
          <w:tcPr>
            <w:tcW w:w="7830" w:type="dxa"/>
          </w:tcPr>
          <w:p w:rsidR="0064245C" w:rsidRPr="00DA236D" w:rsidRDefault="0064245C" w:rsidP="00404276">
            <w:pPr>
              <w:pStyle w:val="ListParagraph"/>
              <w:spacing w:line="360" w:lineRule="auto"/>
              <w:ind w:left="0"/>
              <w:jc w:val="both"/>
            </w:pPr>
            <w:r w:rsidRPr="00DA236D">
              <w:t>Administrative User</w:t>
            </w:r>
          </w:p>
        </w:tc>
      </w:tr>
      <w:tr w:rsidR="0064245C" w:rsidRPr="00DA236D" w:rsidTr="00404276">
        <w:tc>
          <w:tcPr>
            <w:tcW w:w="1710" w:type="dxa"/>
          </w:tcPr>
          <w:p w:rsidR="0064245C" w:rsidRPr="005F2700" w:rsidRDefault="0064245C" w:rsidP="0040427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404276">
            <w:r w:rsidRPr="00DA236D">
              <w:t>Essential</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escription</w:t>
            </w:r>
          </w:p>
        </w:tc>
        <w:tc>
          <w:tcPr>
            <w:tcW w:w="7830" w:type="dxa"/>
          </w:tcPr>
          <w:p w:rsidR="0064245C" w:rsidRDefault="0064245C" w:rsidP="00DC70E4">
            <w:pPr>
              <w:pStyle w:val="ListParagraph"/>
              <w:numPr>
                <w:ilvl w:val="0"/>
                <w:numId w:val="6"/>
              </w:numPr>
              <w:spacing w:line="360" w:lineRule="auto"/>
              <w:jc w:val="both"/>
            </w:pPr>
            <w:r>
              <w:t>The admin user clicks on update prospective student’s page.</w:t>
            </w:r>
          </w:p>
          <w:p w:rsidR="0064245C" w:rsidRDefault="0064245C" w:rsidP="00404276">
            <w:pPr>
              <w:pStyle w:val="ListParagraph"/>
              <w:numPr>
                <w:ilvl w:val="0"/>
                <w:numId w:val="6"/>
              </w:numPr>
              <w:spacing w:line="360" w:lineRule="auto"/>
              <w:jc w:val="both"/>
            </w:pPr>
            <w:r>
              <w:t xml:space="preserve">System </w:t>
            </w:r>
            <w:r w:rsidRPr="00DA236D">
              <w:t xml:space="preserve">maintains the </w:t>
            </w:r>
            <w:r>
              <w:t>page contents</w:t>
            </w:r>
            <w:r w:rsidRPr="00DA236D">
              <w:t xml:space="preserve"> in </w:t>
            </w:r>
            <w:r>
              <w:t>a</w:t>
            </w:r>
            <w:r w:rsidRPr="00DA236D">
              <w:t xml:space="preserve"> </w:t>
            </w:r>
            <w:r>
              <w:t>database configuration</w:t>
            </w:r>
            <w:r w:rsidRPr="00DA236D">
              <w:t xml:space="preserve"> </w:t>
            </w:r>
            <w:r>
              <w:t>table, possibly in a rich text format</w:t>
            </w:r>
            <w:r w:rsidRPr="00DA236D">
              <w:t>.</w:t>
            </w:r>
            <w:r>
              <w:t xml:space="preserve"> </w:t>
            </w:r>
          </w:p>
          <w:p w:rsidR="0064245C" w:rsidRPr="00DA236D" w:rsidRDefault="0064245C" w:rsidP="00404276">
            <w:pPr>
              <w:pStyle w:val="ListParagraph"/>
              <w:numPr>
                <w:ilvl w:val="0"/>
                <w:numId w:val="6"/>
              </w:numPr>
              <w:spacing w:line="360" w:lineRule="auto"/>
              <w:jc w:val="both"/>
            </w:pPr>
            <w:r>
              <w:t>Application will load the page contents from database table and displays in a rich text editor for editing.</w:t>
            </w:r>
          </w:p>
          <w:p w:rsidR="0064245C" w:rsidRPr="00DA236D" w:rsidRDefault="0064245C" w:rsidP="00091E19">
            <w:pPr>
              <w:pStyle w:val="ListParagraph"/>
              <w:numPr>
                <w:ilvl w:val="0"/>
                <w:numId w:val="6"/>
              </w:numPr>
              <w:spacing w:line="360" w:lineRule="auto"/>
              <w:jc w:val="both"/>
            </w:pPr>
            <w:r>
              <w:t>Once user modifies the page content, he/she will click on the save button to write to the database tabl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ata</w:t>
            </w:r>
          </w:p>
        </w:tc>
        <w:tc>
          <w:tcPr>
            <w:tcW w:w="7830" w:type="dxa"/>
          </w:tcPr>
          <w:p w:rsidR="0064245C" w:rsidRPr="00DA236D" w:rsidRDefault="0064245C" w:rsidP="00065A54">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404276">
        <w:trPr>
          <w:trHeight w:val="323"/>
        </w:trPr>
        <w:tc>
          <w:tcPr>
            <w:tcW w:w="1710" w:type="dxa"/>
          </w:tcPr>
          <w:p w:rsidR="0064245C" w:rsidRPr="00DA236D" w:rsidRDefault="0064245C" w:rsidP="00404276">
            <w:pPr>
              <w:pStyle w:val="ListParagraph"/>
              <w:spacing w:line="360" w:lineRule="auto"/>
              <w:ind w:left="0"/>
              <w:jc w:val="both"/>
              <w:rPr>
                <w:b/>
                <w:bCs/>
              </w:rPr>
            </w:pPr>
            <w:r w:rsidRPr="00DA236D">
              <w:rPr>
                <w:b/>
                <w:bCs/>
              </w:rPr>
              <w:t>Stimulus</w:t>
            </w:r>
          </w:p>
        </w:tc>
        <w:tc>
          <w:tcPr>
            <w:tcW w:w="7830" w:type="dxa"/>
          </w:tcPr>
          <w:p w:rsidR="0064245C" w:rsidRPr="00DA236D" w:rsidRDefault="0064245C" w:rsidP="00404276">
            <w:pPr>
              <w:spacing w:line="360" w:lineRule="auto"/>
              <w:jc w:val="both"/>
            </w:pPr>
            <w:r>
              <w:t>Save Button</w:t>
            </w:r>
          </w:p>
        </w:tc>
      </w:tr>
      <w:tr w:rsidR="0064245C" w:rsidRPr="00DA236D" w:rsidTr="00404276">
        <w:trPr>
          <w:trHeight w:val="260"/>
        </w:trPr>
        <w:tc>
          <w:tcPr>
            <w:tcW w:w="1710" w:type="dxa"/>
          </w:tcPr>
          <w:p w:rsidR="0064245C" w:rsidRPr="00DA236D" w:rsidRDefault="0064245C" w:rsidP="0040427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404276">
            <w:pPr>
              <w:pStyle w:val="ListParagraph"/>
              <w:spacing w:line="360" w:lineRule="auto"/>
              <w:ind w:left="0"/>
            </w:pPr>
            <w:r>
              <w:t>Application</w:t>
            </w:r>
            <w:r w:rsidRPr="00DA236D">
              <w:t xml:space="preserve"> displays a confirmation message if it updates the </w:t>
            </w:r>
            <w:r>
              <w:t>information for prospective student’s</w:t>
            </w:r>
            <w:r w:rsidRPr="00DA236D">
              <w:t xml:space="preserve"> successfully otherwise display an error mess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404276">
            <w:pPr>
              <w:pStyle w:val="ListParagraph"/>
              <w:spacing w:line="360" w:lineRule="auto"/>
              <w:ind w:left="0"/>
              <w:jc w:val="both"/>
            </w:pPr>
            <w:r w:rsidRPr="00DA236D">
              <w:t>Administrative User</w:t>
            </w:r>
          </w:p>
        </w:tc>
      </w:tr>
    </w:tbl>
    <w:p w:rsidR="0064245C" w:rsidRPr="00A371D1" w:rsidRDefault="0064245C" w:rsidP="00627401"/>
    <w:p w:rsidR="0064245C" w:rsidRDefault="0064245C" w:rsidP="00627401">
      <w:pPr>
        <w:pStyle w:val="Heading3"/>
      </w:pPr>
      <w:bookmarkStart w:id="27" w:name="_Toc354511545"/>
      <w:r>
        <w:t>Submit online application</w:t>
      </w:r>
      <w:bookmarkEnd w:id="27"/>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Submit Onlin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7636EA">
            <w:pPr>
              <w:pStyle w:val="ListParagraph"/>
              <w:numPr>
                <w:ilvl w:val="0"/>
                <w:numId w:val="6"/>
              </w:numPr>
              <w:spacing w:line="360" w:lineRule="auto"/>
            </w:pPr>
            <w:r>
              <w:t>U</w:t>
            </w:r>
            <w:r w:rsidRPr="00DA236D">
              <w:t xml:space="preserve">ser will </w:t>
            </w:r>
            <w:r>
              <w:t xml:space="preserve">seek for the admission </w:t>
            </w:r>
            <w:r w:rsidRPr="00DA236D">
              <w:t>by submitting the online application form.</w:t>
            </w:r>
          </w:p>
          <w:p w:rsidR="0064245C" w:rsidRPr="00DA236D" w:rsidRDefault="0064245C" w:rsidP="007636EA">
            <w:pPr>
              <w:pStyle w:val="ListParagraph"/>
              <w:numPr>
                <w:ilvl w:val="0"/>
                <w:numId w:val="6"/>
              </w:numPr>
              <w:spacing w:line="360" w:lineRule="auto"/>
            </w:pPr>
            <w:r w:rsidRPr="00DA236D">
              <w:t xml:space="preserve">User will enter all </w:t>
            </w:r>
            <w:r>
              <w:t xml:space="preserve">the </w:t>
            </w:r>
            <w:r w:rsidRPr="00DA236D">
              <w:t xml:space="preserve">required fields that are needed for the online application. The details </w:t>
            </w:r>
            <w:r>
              <w:t>required to fill in online application is</w:t>
            </w:r>
            <w:r w:rsidRPr="00DA236D">
              <w:t>:</w:t>
            </w:r>
          </w:p>
          <w:p w:rsidR="0064245C" w:rsidRPr="00DA236D" w:rsidRDefault="0064245C" w:rsidP="007636EA">
            <w:pPr>
              <w:pStyle w:val="ListParagraph"/>
              <w:numPr>
                <w:ilvl w:val="1"/>
                <w:numId w:val="6"/>
              </w:numPr>
              <w:spacing w:line="360" w:lineRule="auto"/>
            </w:pPr>
            <w:r w:rsidRPr="00DA236D">
              <w:t>Student personal details</w:t>
            </w:r>
          </w:p>
          <w:p w:rsidR="0064245C" w:rsidRPr="00DA236D" w:rsidRDefault="0064245C" w:rsidP="007636EA">
            <w:pPr>
              <w:pStyle w:val="ListParagraph"/>
              <w:numPr>
                <w:ilvl w:val="1"/>
                <w:numId w:val="6"/>
              </w:numPr>
              <w:spacing w:line="360" w:lineRule="auto"/>
            </w:pPr>
            <w:r w:rsidRPr="00DA236D">
              <w:t>Student demo-graphic details.</w:t>
            </w:r>
          </w:p>
          <w:p w:rsidR="0064245C" w:rsidRPr="00DA236D" w:rsidRDefault="0064245C" w:rsidP="007636EA">
            <w:pPr>
              <w:pStyle w:val="ListParagraph"/>
              <w:numPr>
                <w:ilvl w:val="1"/>
                <w:numId w:val="6"/>
              </w:numPr>
              <w:spacing w:line="360" w:lineRule="auto"/>
            </w:pPr>
            <w:r w:rsidRPr="00DA236D">
              <w:t>Student’s contact details</w:t>
            </w:r>
          </w:p>
          <w:p w:rsidR="0064245C" w:rsidRPr="00DA236D" w:rsidRDefault="0064245C" w:rsidP="007636EA">
            <w:pPr>
              <w:pStyle w:val="ListParagraph"/>
              <w:numPr>
                <w:ilvl w:val="0"/>
                <w:numId w:val="6"/>
              </w:numPr>
              <w:spacing w:line="360" w:lineRule="auto"/>
            </w:pPr>
            <w:r w:rsidRPr="00DA236D">
              <w:t xml:space="preserve">User clicks submit button. </w:t>
            </w:r>
          </w:p>
          <w:p w:rsidR="0064245C" w:rsidRPr="00DA236D" w:rsidRDefault="0064245C" w:rsidP="007636EA">
            <w:pPr>
              <w:pStyle w:val="ListParagraph"/>
              <w:numPr>
                <w:ilvl w:val="0"/>
                <w:numId w:val="6"/>
              </w:numPr>
              <w:spacing w:line="360" w:lineRule="auto"/>
            </w:pPr>
            <w:r w:rsidRPr="00DA236D">
              <w:t>System saves the entered details and automatically generates a tracking number.</w:t>
            </w:r>
          </w:p>
          <w:p w:rsidR="0064245C" w:rsidRPr="00DA236D" w:rsidRDefault="0064245C" w:rsidP="007636EA">
            <w:pPr>
              <w:pStyle w:val="ListParagraph"/>
              <w:numPr>
                <w:ilvl w:val="0"/>
                <w:numId w:val="6"/>
              </w:numPr>
              <w:spacing w:line="360" w:lineRule="auto"/>
            </w:pPr>
            <w:r>
              <w:t>System displays t</w:t>
            </w:r>
            <w:r w:rsidRPr="00DA236D">
              <w:t xml:space="preserve">racking number </w:t>
            </w:r>
            <w:r>
              <w:t>i</w:t>
            </w:r>
            <w:r w:rsidRPr="00DA236D">
              <w:t xml:space="preserve">n the screen. Users will </w:t>
            </w:r>
            <w:r>
              <w:t xml:space="preserve">use </w:t>
            </w:r>
            <w:r w:rsidRPr="00DA236D">
              <w:t xml:space="preserve">this tacking number to track the status of their applicatio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personal details, demo-graphic information, contact details and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stores online application information and displays system generated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28" w:name="_Toc354511546"/>
      <w:r>
        <w:t>Track application status</w:t>
      </w:r>
      <w:bookmarkEnd w:id="2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Track Applicat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 xml:space="preserve">Public user will track the application status using tracking number. </w:t>
            </w:r>
          </w:p>
          <w:p w:rsidR="0064245C" w:rsidRPr="00DA236D" w:rsidRDefault="0064245C" w:rsidP="00E020A9">
            <w:pPr>
              <w:pStyle w:val="ListParagraph"/>
              <w:numPr>
                <w:ilvl w:val="0"/>
                <w:numId w:val="6"/>
              </w:numPr>
              <w:spacing w:line="360" w:lineRule="auto"/>
              <w:jc w:val="both"/>
            </w:pPr>
            <w:r w:rsidRPr="00DA236D">
              <w:t>User clicks the track application status link.</w:t>
            </w:r>
          </w:p>
          <w:p w:rsidR="0064245C" w:rsidRPr="00DA236D" w:rsidRDefault="0064245C" w:rsidP="00E020A9">
            <w:pPr>
              <w:pStyle w:val="ListParagraph"/>
              <w:numPr>
                <w:ilvl w:val="0"/>
                <w:numId w:val="6"/>
              </w:numPr>
              <w:spacing w:line="360" w:lineRule="auto"/>
              <w:jc w:val="both"/>
            </w:pPr>
            <w:r w:rsidRPr="00DA236D">
              <w:t>User enters tracking number and click submits button.</w:t>
            </w:r>
          </w:p>
          <w:p w:rsidR="0064245C" w:rsidRPr="00DA236D" w:rsidRDefault="0064245C" w:rsidP="00E020A9">
            <w:pPr>
              <w:pStyle w:val="ListParagraph"/>
              <w:numPr>
                <w:ilvl w:val="0"/>
                <w:numId w:val="6"/>
              </w:numPr>
              <w:spacing w:line="360" w:lineRule="auto"/>
              <w:jc w:val="both"/>
            </w:pPr>
            <w:r w:rsidRPr="00DA236D">
              <w:t xml:space="preserve">System displays the application status on the scree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Tracking number and the status of the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status of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29" w:name="_Toc354511547"/>
      <w:r>
        <w:t>View all new applications</w:t>
      </w:r>
      <w:bookmarkEnd w:id="2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All new Application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view the details of the specific 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List of submitted applications and the details of the selected applic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30" w:name="_Toc354511548"/>
      <w:r>
        <w:t>Update application</w:t>
      </w:r>
      <w:bookmarkEnd w:id="30"/>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details of the specific 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 in an editable mode.</w:t>
            </w:r>
          </w:p>
          <w:p w:rsidR="0064245C" w:rsidRPr="00DA236D" w:rsidRDefault="0064245C" w:rsidP="00E020A9">
            <w:pPr>
              <w:pStyle w:val="ListParagraph"/>
              <w:numPr>
                <w:ilvl w:val="0"/>
                <w:numId w:val="6"/>
              </w:numPr>
              <w:spacing w:line="360" w:lineRule="auto"/>
              <w:jc w:val="both"/>
            </w:pPr>
            <w:r w:rsidRPr="00DA236D">
              <w:t>User updates the application details and clicks Submit button.</w:t>
            </w:r>
          </w:p>
          <w:p w:rsidR="0064245C" w:rsidRPr="00DA236D" w:rsidRDefault="0064245C" w:rsidP="00E020A9">
            <w:pPr>
              <w:pStyle w:val="ListParagraph"/>
              <w:numPr>
                <w:ilvl w:val="0"/>
                <w:numId w:val="6"/>
              </w:numPr>
              <w:spacing w:line="360" w:lineRule="auto"/>
              <w:jc w:val="both"/>
            </w:pPr>
            <w:r w:rsidRPr="00DA236D">
              <w:t>The modified application details will be stored in the database.</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Application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ubmit command</w:t>
            </w:r>
          </w:p>
          <w:p w:rsidR="0064245C" w:rsidRPr="00DA236D" w:rsidRDefault="0064245C" w:rsidP="00E020A9">
            <w:pPr>
              <w:pStyle w:val="ListParagraph"/>
              <w:numPr>
                <w:ilvl w:val="0"/>
                <w:numId w:val="6"/>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pplication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185750" w:rsidRDefault="0064245C" w:rsidP="00185750"/>
    <w:p w:rsidR="0064245C" w:rsidRDefault="0064245C" w:rsidP="00627401">
      <w:pPr>
        <w:pStyle w:val="Heading3"/>
      </w:pPr>
      <w:bookmarkStart w:id="31" w:name="_Toc354511549"/>
      <w:r>
        <w:t>Update admission status</w:t>
      </w:r>
      <w:bookmarkEnd w:id="3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dmiss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lastRenderedPageBreak/>
              <w:t>User will select a specific application to update the status of the specific application.</w:t>
            </w:r>
          </w:p>
          <w:p w:rsidR="0064245C" w:rsidRPr="00DA236D" w:rsidRDefault="0064245C" w:rsidP="00E020A9">
            <w:pPr>
              <w:pStyle w:val="ListParagraph"/>
              <w:numPr>
                <w:ilvl w:val="0"/>
                <w:numId w:val="6"/>
              </w:numPr>
              <w:spacing w:line="360" w:lineRule="auto"/>
              <w:jc w:val="both"/>
            </w:pPr>
            <w:r w:rsidRPr="00DA236D">
              <w:t>System displays the following details:</w:t>
            </w:r>
          </w:p>
          <w:p w:rsidR="0064245C" w:rsidRPr="00DA236D" w:rsidRDefault="0064245C" w:rsidP="00E020A9">
            <w:pPr>
              <w:pStyle w:val="ListParagraph"/>
              <w:numPr>
                <w:ilvl w:val="1"/>
                <w:numId w:val="6"/>
              </w:numPr>
              <w:spacing w:line="360" w:lineRule="auto"/>
              <w:jc w:val="both"/>
            </w:pPr>
            <w:r w:rsidRPr="00DA236D">
              <w:t>Admission workflow Status history and comments</w:t>
            </w:r>
          </w:p>
          <w:p w:rsidR="0064245C" w:rsidRPr="00DA236D" w:rsidRDefault="0064245C" w:rsidP="00E020A9">
            <w:pPr>
              <w:pStyle w:val="ListParagraph"/>
              <w:numPr>
                <w:ilvl w:val="1"/>
                <w:numId w:val="6"/>
              </w:numPr>
              <w:spacing w:line="360" w:lineRule="auto"/>
              <w:jc w:val="both"/>
            </w:pPr>
            <w:r w:rsidRPr="00DA236D">
              <w:t>Admission workflow status dropdown and editable text area to enter the comments.</w:t>
            </w:r>
          </w:p>
          <w:p w:rsidR="0064245C" w:rsidRPr="00DA236D" w:rsidRDefault="0064245C" w:rsidP="00E020A9">
            <w:pPr>
              <w:pStyle w:val="ListParagraph"/>
              <w:numPr>
                <w:ilvl w:val="1"/>
                <w:numId w:val="6"/>
              </w:numPr>
              <w:spacing w:line="360" w:lineRule="auto"/>
              <w:jc w:val="both"/>
            </w:pPr>
            <w:r w:rsidRPr="00DA236D">
              <w:t>The possible admission workflow statuses are:</w:t>
            </w:r>
          </w:p>
          <w:p w:rsidR="0064245C" w:rsidRPr="00DA236D" w:rsidRDefault="0064245C" w:rsidP="00E020A9">
            <w:pPr>
              <w:pStyle w:val="ListParagraph"/>
              <w:numPr>
                <w:ilvl w:val="2"/>
                <w:numId w:val="6"/>
              </w:numPr>
              <w:spacing w:line="360" w:lineRule="auto"/>
              <w:jc w:val="both"/>
            </w:pPr>
            <w:r w:rsidRPr="00DA236D">
              <w:t>Application Received</w:t>
            </w:r>
          </w:p>
          <w:p w:rsidR="0064245C" w:rsidRPr="00DA236D" w:rsidRDefault="0064245C" w:rsidP="00E020A9">
            <w:pPr>
              <w:pStyle w:val="ListParagraph"/>
              <w:numPr>
                <w:ilvl w:val="2"/>
                <w:numId w:val="6"/>
              </w:numPr>
              <w:spacing w:line="360" w:lineRule="auto"/>
              <w:jc w:val="both"/>
            </w:pPr>
            <w:r w:rsidRPr="00DA236D">
              <w:t>Application Review In-progress</w:t>
            </w:r>
          </w:p>
          <w:p w:rsidR="0064245C" w:rsidRPr="00DA236D" w:rsidRDefault="0064245C" w:rsidP="00E020A9">
            <w:pPr>
              <w:pStyle w:val="ListParagraph"/>
              <w:numPr>
                <w:ilvl w:val="2"/>
                <w:numId w:val="6"/>
              </w:numPr>
              <w:spacing w:line="360" w:lineRule="auto"/>
              <w:jc w:val="both"/>
            </w:pPr>
            <w:r w:rsidRPr="00DA236D">
              <w:t>In-person Interview Requested</w:t>
            </w:r>
          </w:p>
          <w:p w:rsidR="0064245C" w:rsidRPr="00DA236D" w:rsidRDefault="0064245C" w:rsidP="00E020A9">
            <w:pPr>
              <w:pStyle w:val="ListParagraph"/>
              <w:numPr>
                <w:ilvl w:val="2"/>
                <w:numId w:val="6"/>
              </w:numPr>
              <w:spacing w:line="360" w:lineRule="auto"/>
              <w:jc w:val="both"/>
            </w:pPr>
            <w:r w:rsidRPr="00DA236D">
              <w:t>Admission Granted</w:t>
            </w:r>
          </w:p>
          <w:p w:rsidR="0064245C" w:rsidRPr="00DA236D" w:rsidRDefault="0064245C" w:rsidP="00E020A9">
            <w:pPr>
              <w:pStyle w:val="ListParagraph"/>
              <w:numPr>
                <w:ilvl w:val="2"/>
                <w:numId w:val="6"/>
              </w:numPr>
              <w:spacing w:line="360" w:lineRule="auto"/>
              <w:jc w:val="both"/>
            </w:pPr>
            <w:r w:rsidRPr="00DA236D">
              <w:t>Admission Denied</w:t>
            </w:r>
          </w:p>
          <w:p w:rsidR="0064245C" w:rsidRPr="00DA236D" w:rsidRDefault="0064245C" w:rsidP="00E020A9">
            <w:pPr>
              <w:pStyle w:val="ListParagraph"/>
              <w:numPr>
                <w:ilvl w:val="0"/>
                <w:numId w:val="6"/>
              </w:numPr>
              <w:spacing w:line="360" w:lineRule="auto"/>
              <w:jc w:val="both"/>
            </w:pPr>
            <w:r w:rsidRPr="00DA236D">
              <w:t>User selects an appropriate admission status, enters comment and clicks the Save button.</w:t>
            </w:r>
          </w:p>
          <w:p w:rsidR="0064245C" w:rsidRPr="00DA236D" w:rsidRDefault="0064245C" w:rsidP="00E020A9">
            <w:pPr>
              <w:pStyle w:val="ListParagraph"/>
              <w:numPr>
                <w:ilvl w:val="0"/>
                <w:numId w:val="6"/>
              </w:numPr>
              <w:spacing w:line="360" w:lineRule="auto"/>
              <w:jc w:val="both"/>
            </w:pPr>
            <w:r w:rsidRPr="00DA236D">
              <w:t>The admission workflow status will be updated and comment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Admission workflow status history, comments, admission workflow statu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ave command</w:t>
            </w:r>
          </w:p>
          <w:p w:rsidR="0064245C" w:rsidRPr="00DA236D" w:rsidRDefault="0064245C" w:rsidP="00E020A9">
            <w:pPr>
              <w:pStyle w:val="ListParagraph"/>
              <w:numPr>
                <w:ilvl w:val="0"/>
                <w:numId w:val="6"/>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dmission workflow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32" w:name="_Toc354511550"/>
      <w:r>
        <w:t>Create class and schedules</w:t>
      </w:r>
      <w:bookmarkEnd w:id="3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Create class and schedule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Create class and schedules link.</w:t>
            </w:r>
          </w:p>
          <w:p w:rsidR="0064245C" w:rsidRPr="00DA236D" w:rsidRDefault="0064245C" w:rsidP="002B31F2">
            <w:pPr>
              <w:pStyle w:val="ListParagraph"/>
              <w:numPr>
                <w:ilvl w:val="0"/>
                <w:numId w:val="6"/>
              </w:numPr>
              <w:spacing w:line="360" w:lineRule="auto"/>
              <w:jc w:val="both"/>
            </w:pPr>
            <w:r w:rsidRPr="00DA236D">
              <w:lastRenderedPageBreak/>
              <w:t>Admission user selects a grade</w:t>
            </w:r>
            <w:r w:rsidR="00CD1CF7">
              <w:t xml:space="preserve"> level</w:t>
            </w:r>
            <w:r w:rsidRPr="00DA236D">
              <w:t xml:space="preserve"> and click search button.</w:t>
            </w:r>
          </w:p>
          <w:p w:rsidR="008C70CC" w:rsidRPr="008144E0" w:rsidRDefault="008C70CC" w:rsidP="008C70CC">
            <w:pPr>
              <w:pStyle w:val="ListParagraph"/>
              <w:numPr>
                <w:ilvl w:val="0"/>
                <w:numId w:val="6"/>
              </w:numPr>
              <w:spacing w:line="360" w:lineRule="auto"/>
              <w:jc w:val="both"/>
            </w:pPr>
            <w:r w:rsidRPr="008144E0">
              <w:t>System will display the list of subjects associated to the grade level.</w:t>
            </w:r>
          </w:p>
          <w:p w:rsidR="0064245C" w:rsidRPr="00DA236D" w:rsidRDefault="0064245C" w:rsidP="009B689A">
            <w:pPr>
              <w:pStyle w:val="ListParagraph"/>
              <w:numPr>
                <w:ilvl w:val="0"/>
                <w:numId w:val="6"/>
              </w:numPr>
              <w:spacing w:line="360" w:lineRule="auto"/>
              <w:jc w:val="both"/>
            </w:pPr>
            <w:r w:rsidRPr="008144E0">
              <w:t xml:space="preserve">Then Admin user will assign the teacher to each </w:t>
            </w:r>
            <w:r w:rsidR="009B689A" w:rsidRPr="008144E0">
              <w:t>grade level and subject</w:t>
            </w:r>
            <w:r w:rsidRPr="008144E0">
              <w:t xml:space="preserve"> based on their available slo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8C70CC">
            <w:pPr>
              <w:pStyle w:val="ListParagraph"/>
              <w:spacing w:line="360" w:lineRule="auto"/>
              <w:ind w:left="0"/>
              <w:jc w:val="both"/>
            </w:pPr>
            <w:r w:rsidRPr="00DA236D">
              <w:t>Grade</w:t>
            </w:r>
            <w:r w:rsidR="00CD1CF7">
              <w:t xml:space="preserve"> level</w:t>
            </w:r>
            <w:r w:rsidRPr="00DA236D">
              <w:t xml:space="preserve">, </w:t>
            </w:r>
            <w:r w:rsidR="008C70CC" w:rsidRPr="008144E0">
              <w:t>subject</w:t>
            </w:r>
            <w:r w:rsidRPr="00DA236D">
              <w:t xml:space="preserve"> and teacher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8C70CC">
            <w:pPr>
              <w:pStyle w:val="ListParagraph"/>
              <w:numPr>
                <w:ilvl w:val="0"/>
                <w:numId w:val="6"/>
              </w:numPr>
              <w:spacing w:line="360" w:lineRule="auto"/>
              <w:jc w:val="both"/>
            </w:pPr>
            <w:r w:rsidRPr="008144E0">
              <w:t xml:space="preserve">Assign teachers to </w:t>
            </w:r>
            <w:r w:rsidR="008C70CC" w:rsidRPr="008144E0">
              <w:t>subject</w:t>
            </w:r>
            <w:r w:rsidRPr="008144E0">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131FA0">
            <w:pPr>
              <w:pStyle w:val="ListParagraph"/>
              <w:spacing w:line="360" w:lineRule="auto"/>
              <w:ind w:left="0"/>
            </w:pPr>
            <w:r w:rsidRPr="00DA236D">
              <w:t>Displays the message stating that Teach</w:t>
            </w:r>
            <w:r w:rsidR="008C70CC">
              <w:t>ers are assigned</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Default="0064245C" w:rsidP="009D6553">
      <w:pPr>
        <w:pStyle w:val="Heading3"/>
      </w:pPr>
      <w:bookmarkStart w:id="33" w:name="_Toc354511551"/>
      <w:r>
        <w:t>View teachers</w:t>
      </w:r>
      <w:bookmarkEnd w:id="33"/>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0C3E76">
            <w:pPr>
              <w:pStyle w:val="ListParagraph"/>
              <w:spacing w:line="360" w:lineRule="auto"/>
              <w:ind w:left="0"/>
              <w:jc w:val="both"/>
              <w:rPr>
                <w:b/>
                <w:bCs/>
                <w:color w:val="FFFFFF"/>
              </w:rPr>
            </w:pPr>
            <w:r w:rsidRPr="00DA236D">
              <w:rPr>
                <w:b/>
                <w:bCs/>
                <w:color w:val="FFFFFF"/>
              </w:rPr>
              <w:t xml:space="preserve">View </w:t>
            </w:r>
            <w:r>
              <w:rPr>
                <w:b/>
                <w:bCs/>
                <w:color w:val="FFFFFF"/>
              </w:rPr>
              <w:t>teachers</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B415A8">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B415A8">
            <w:pPr>
              <w:pStyle w:val="ListParagraph"/>
              <w:numPr>
                <w:ilvl w:val="0"/>
                <w:numId w:val="6"/>
              </w:numPr>
              <w:spacing w:line="360" w:lineRule="auto"/>
              <w:jc w:val="both"/>
            </w:pPr>
            <w:r w:rsidRPr="00DA236D">
              <w:t xml:space="preserve">System displays the </w:t>
            </w:r>
            <w:r>
              <w:t>teacher da</w:t>
            </w:r>
            <w:r w:rsidRPr="00DA236D">
              <w:t>ta</w:t>
            </w:r>
            <w:r>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B415A8">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FD793C">
            <w:pPr>
              <w:pStyle w:val="ListParagraph"/>
              <w:numPr>
                <w:ilvl w:val="0"/>
                <w:numId w:val="6"/>
              </w:numPr>
              <w:spacing w:line="360" w:lineRule="auto"/>
              <w:jc w:val="both"/>
            </w:pPr>
            <w:r w:rsidRPr="00DA236D">
              <w:t xml:space="preserve">Link to select a specific </w:t>
            </w:r>
            <w:r>
              <w:t>teacher</w:t>
            </w:r>
            <w:r w:rsidRPr="00DA236D">
              <w:t xml:space="preserve"> record.</w:t>
            </w:r>
          </w:p>
        </w:tc>
      </w:tr>
      <w:tr w:rsidR="0064245C" w:rsidRPr="00DA236D" w:rsidTr="00E61B26">
        <w:trPr>
          <w:trHeight w:val="260"/>
        </w:trPr>
        <w:tc>
          <w:tcPr>
            <w:tcW w:w="1710" w:type="dxa"/>
          </w:tcPr>
          <w:p w:rsidR="0064245C" w:rsidRPr="00DA236D" w:rsidRDefault="0064245C" w:rsidP="00E61B26">
            <w:pPr>
              <w:pStyle w:val="ListParagraph"/>
              <w:spacing w:line="360" w:lineRule="auto"/>
              <w:ind w:left="0"/>
              <w:rPr>
                <w:b/>
                <w:bCs/>
              </w:rPr>
            </w:pPr>
            <w:r w:rsidRPr="00DA236D">
              <w:rPr>
                <w:b/>
                <w:bCs/>
              </w:rPr>
              <w:lastRenderedPageBreak/>
              <w:t xml:space="preserve">Response </w:t>
            </w:r>
          </w:p>
        </w:tc>
        <w:tc>
          <w:tcPr>
            <w:tcW w:w="7830" w:type="dxa"/>
          </w:tcPr>
          <w:p w:rsidR="0064245C" w:rsidRPr="00DA236D" w:rsidRDefault="0064245C" w:rsidP="00C21858">
            <w:pPr>
              <w:pStyle w:val="ListParagraph"/>
              <w:spacing w:line="360" w:lineRule="auto"/>
              <w:ind w:left="0"/>
            </w:pPr>
            <w:r w:rsidRPr="00DA236D">
              <w:t xml:space="preserve">Displays the </w:t>
            </w:r>
            <w:r>
              <w:t>teacher</w:t>
            </w:r>
            <w:r w:rsidRPr="00DA236D">
              <w:t xml:space="preserve"> information.</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Comments</w:t>
            </w:r>
          </w:p>
        </w:tc>
        <w:tc>
          <w:tcPr>
            <w:tcW w:w="7830" w:type="dxa"/>
          </w:tcPr>
          <w:p w:rsidR="0064245C" w:rsidRPr="00DA236D" w:rsidRDefault="0064245C" w:rsidP="00E61B26">
            <w:pPr>
              <w:pStyle w:val="ListParagraph"/>
              <w:spacing w:line="360" w:lineRule="auto"/>
              <w:ind w:left="0"/>
              <w:jc w:val="both"/>
            </w:pPr>
            <w:r w:rsidRPr="00DA236D">
              <w:t>Administrative User</w:t>
            </w:r>
          </w:p>
        </w:tc>
      </w:tr>
    </w:tbl>
    <w:p w:rsidR="0064245C" w:rsidRPr="00623EA7" w:rsidRDefault="0064245C" w:rsidP="009D6553"/>
    <w:p w:rsidR="0064245C" w:rsidRDefault="0064245C" w:rsidP="009D6553">
      <w:pPr>
        <w:pStyle w:val="Heading3"/>
      </w:pPr>
      <w:bookmarkStart w:id="34" w:name="_Toc354511552"/>
      <w:r>
        <w:t>Add teacher</w:t>
      </w:r>
      <w:bookmarkEnd w:id="3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Add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7178CE">
            <w:pPr>
              <w:pStyle w:val="ListParagraph"/>
              <w:numPr>
                <w:ilvl w:val="0"/>
                <w:numId w:val="6"/>
              </w:numPr>
              <w:spacing w:line="360" w:lineRule="auto"/>
              <w:jc w:val="both"/>
            </w:pPr>
            <w:r w:rsidRPr="00DA236D">
              <w:t xml:space="preserve">Admin user clicks </w:t>
            </w:r>
            <w:r>
              <w:t>Add</w:t>
            </w:r>
            <w:r w:rsidRPr="00DA236D">
              <w:t xml:space="preserve"> </w:t>
            </w:r>
            <w:r>
              <w:t>teacher</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User will enter all required fields that are needed for the </w:t>
            </w:r>
            <w:r>
              <w:t>teacher profile</w:t>
            </w:r>
            <w:r w:rsidRPr="00DA236D">
              <w:t xml:space="preserve">. The details needed for the </w:t>
            </w:r>
            <w:r>
              <w:t xml:space="preserve">teacher </w:t>
            </w:r>
            <w:r w:rsidRPr="00DA236D">
              <w:t>are:</w:t>
            </w:r>
          </w:p>
          <w:p w:rsidR="0064245C" w:rsidRPr="00DA236D" w:rsidRDefault="0064245C" w:rsidP="00E61B26">
            <w:pPr>
              <w:pStyle w:val="ListParagraph"/>
              <w:numPr>
                <w:ilvl w:val="1"/>
                <w:numId w:val="6"/>
              </w:numPr>
              <w:spacing w:line="360" w:lineRule="auto"/>
              <w:jc w:val="both"/>
            </w:pPr>
            <w:r>
              <w:t>Teacher</w:t>
            </w:r>
            <w:r w:rsidRPr="00DA236D">
              <w:t xml:space="preserve"> personal details</w:t>
            </w:r>
          </w:p>
          <w:p w:rsidR="0064245C" w:rsidRPr="00DA236D" w:rsidRDefault="0064245C" w:rsidP="00E61B26">
            <w:pPr>
              <w:pStyle w:val="ListParagraph"/>
              <w:numPr>
                <w:ilvl w:val="1"/>
                <w:numId w:val="6"/>
              </w:numPr>
              <w:spacing w:line="360" w:lineRule="auto"/>
              <w:jc w:val="both"/>
            </w:pPr>
            <w:r>
              <w:t>Teacher</w:t>
            </w:r>
            <w:r w:rsidRPr="00DA236D">
              <w:t xml:space="preserve"> demo-graphic details.</w:t>
            </w:r>
          </w:p>
          <w:p w:rsidR="0064245C" w:rsidRPr="00DA236D" w:rsidRDefault="0064245C" w:rsidP="00E61B26">
            <w:pPr>
              <w:pStyle w:val="ListParagraph"/>
              <w:numPr>
                <w:ilvl w:val="1"/>
                <w:numId w:val="6"/>
              </w:numPr>
              <w:spacing w:line="360" w:lineRule="auto"/>
              <w:jc w:val="both"/>
            </w:pPr>
            <w:r>
              <w:t>Teacher</w:t>
            </w:r>
            <w:r w:rsidRPr="00DA236D">
              <w:t xml:space="preserve"> contact details</w:t>
            </w:r>
          </w:p>
          <w:p w:rsidR="0064245C" w:rsidRPr="00DA236D" w:rsidRDefault="0064245C" w:rsidP="00E61B26">
            <w:pPr>
              <w:pStyle w:val="ListParagraph"/>
              <w:numPr>
                <w:ilvl w:val="0"/>
                <w:numId w:val="6"/>
              </w:numPr>
              <w:spacing w:line="360" w:lineRule="auto"/>
              <w:jc w:val="both"/>
            </w:pPr>
            <w:r w:rsidRPr="00DA236D">
              <w:t xml:space="preserve">User clicks submit button. </w:t>
            </w:r>
          </w:p>
          <w:p w:rsidR="0064245C" w:rsidRPr="00DA236D" w:rsidRDefault="0064245C" w:rsidP="00BF59C5">
            <w:pPr>
              <w:pStyle w:val="ListParagraph"/>
              <w:numPr>
                <w:ilvl w:val="0"/>
                <w:numId w:val="6"/>
              </w:numPr>
              <w:spacing w:line="360" w:lineRule="auto"/>
              <w:jc w:val="both"/>
            </w:pPr>
            <w:r w:rsidRPr="00DA236D">
              <w:t>System saves the entered details into the</w:t>
            </w:r>
            <w:r>
              <w:t xml:space="preserve"> system</w:t>
            </w:r>
            <w:r w:rsidRPr="00DA236D">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E628C0">
            <w:pPr>
              <w:pStyle w:val="ListParagraph"/>
              <w:spacing w:line="360" w:lineRule="auto"/>
              <w:ind w:left="0"/>
              <w:jc w:val="both"/>
            </w:pPr>
            <w:r>
              <w:t>Teacher</w:t>
            </w:r>
            <w:r w:rsidRPr="00DA236D">
              <w:t xml:space="preserve"> personal details, demo-graphic information, contact details</w:t>
            </w:r>
            <w:r>
              <w:t>.</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5"/>
              </w:numPr>
              <w:spacing w:line="360" w:lineRule="auto"/>
              <w:jc w:val="both"/>
            </w:pPr>
            <w:r w:rsidRPr="00DA236D">
              <w:t>Submit command</w:t>
            </w:r>
          </w:p>
          <w:p w:rsidR="0064245C" w:rsidRPr="00DA236D" w:rsidRDefault="0064245C" w:rsidP="00E61B26">
            <w:pPr>
              <w:pStyle w:val="ListParagraph"/>
              <w:numPr>
                <w:ilvl w:val="0"/>
                <w:numId w:val="5"/>
              </w:numPr>
              <w:spacing w:line="360" w:lineRule="auto"/>
              <w:jc w:val="both"/>
            </w:pPr>
            <w:r w:rsidRPr="00DA236D">
              <w:t>Cancel command</w:t>
            </w:r>
          </w:p>
        </w:tc>
      </w:tr>
    </w:tbl>
    <w:p w:rsidR="0064245C" w:rsidRDefault="0064245C" w:rsidP="009D6553">
      <w:pPr>
        <w:pStyle w:val="Heading3"/>
        <w:numPr>
          <w:ilvl w:val="0"/>
          <w:numId w:val="0"/>
        </w:numPr>
        <w:ind w:left="720" w:hanging="720"/>
      </w:pPr>
    </w:p>
    <w:p w:rsidR="0064245C" w:rsidRDefault="0064245C" w:rsidP="00C50B8F">
      <w:pPr>
        <w:pStyle w:val="Heading3"/>
      </w:pPr>
      <w:bookmarkStart w:id="35" w:name="_Toc354511553"/>
      <w:r>
        <w:t>Update teacher</w:t>
      </w:r>
      <w:bookmarkEnd w:id="3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Update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lastRenderedPageBreak/>
              <w:t>Teacher</w:t>
            </w:r>
            <w:r w:rsidRPr="00DA236D">
              <w:t xml:space="preserve"> First Name</w:t>
            </w:r>
          </w:p>
          <w:p w:rsidR="0064245C" w:rsidRPr="00DA236D" w:rsidRDefault="0064245C" w:rsidP="00E61B26">
            <w:pPr>
              <w:pStyle w:val="ListParagraph"/>
              <w:numPr>
                <w:ilvl w:val="1"/>
                <w:numId w:val="6"/>
              </w:numPr>
              <w:spacing w:line="360" w:lineRule="auto"/>
              <w:jc w:val="both"/>
            </w:pPr>
            <w:r>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E61B26">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E61B26">
            <w:pPr>
              <w:pStyle w:val="ListParagraph"/>
              <w:numPr>
                <w:ilvl w:val="0"/>
                <w:numId w:val="6"/>
              </w:numPr>
              <w:spacing w:line="360" w:lineRule="auto"/>
              <w:jc w:val="both"/>
            </w:pPr>
            <w:r w:rsidRPr="00DA236D">
              <w:t xml:space="preserve">System displays the </w:t>
            </w:r>
            <w:r>
              <w:t>teacher</w:t>
            </w:r>
            <w:r w:rsidRPr="00DA236D">
              <w:t xml:space="preserve"> details.</w:t>
            </w:r>
          </w:p>
          <w:p w:rsidR="0064245C" w:rsidRPr="00DA236D" w:rsidRDefault="0064245C" w:rsidP="00E61B26">
            <w:pPr>
              <w:pStyle w:val="ListParagraph"/>
              <w:numPr>
                <w:ilvl w:val="0"/>
                <w:numId w:val="6"/>
              </w:numPr>
              <w:spacing w:line="360" w:lineRule="auto"/>
              <w:jc w:val="both"/>
            </w:pPr>
            <w:r w:rsidRPr="00DA236D">
              <w:t xml:space="preserve">User will click update button to update the </w:t>
            </w:r>
            <w:r>
              <w:t>teacher</w:t>
            </w:r>
            <w:r w:rsidRPr="00DA236D">
              <w:t xml:space="preserve"> information.</w:t>
            </w:r>
          </w:p>
          <w:p w:rsidR="0064245C" w:rsidRPr="00DA236D" w:rsidRDefault="0064245C" w:rsidP="00E61B26">
            <w:pPr>
              <w:pStyle w:val="ListParagraph"/>
              <w:numPr>
                <w:ilvl w:val="0"/>
                <w:numId w:val="6"/>
              </w:numPr>
              <w:spacing w:line="360" w:lineRule="auto"/>
              <w:jc w:val="both"/>
            </w:pPr>
            <w:r w:rsidRPr="00DA236D">
              <w:t xml:space="preserve">User updates </w:t>
            </w:r>
            <w:r>
              <w:t xml:space="preserve">teacher details </w:t>
            </w:r>
            <w:r w:rsidRPr="00DA236D">
              <w:t>and clicks save button.</w:t>
            </w:r>
          </w:p>
          <w:p w:rsidR="0064245C" w:rsidRPr="00DA236D" w:rsidRDefault="0064245C" w:rsidP="00E61B26">
            <w:pPr>
              <w:pStyle w:val="ListParagraph"/>
              <w:numPr>
                <w:ilvl w:val="0"/>
                <w:numId w:val="6"/>
              </w:numPr>
              <w:spacing w:line="360" w:lineRule="auto"/>
              <w:jc w:val="both"/>
            </w:pPr>
            <w:r>
              <w:t>Teacher</w:t>
            </w:r>
            <w:r w:rsidRPr="00DA236D">
              <w:t xml:space="preserve"> details will be saved.</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61B26">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E61B26">
            <w:pPr>
              <w:pStyle w:val="ListParagraph"/>
              <w:numPr>
                <w:ilvl w:val="0"/>
                <w:numId w:val="6"/>
              </w:numPr>
              <w:spacing w:line="360" w:lineRule="auto"/>
              <w:jc w:val="both"/>
            </w:pPr>
            <w:r w:rsidRPr="00DA236D">
              <w:t>Update Link</w:t>
            </w:r>
          </w:p>
          <w:p w:rsidR="0064245C" w:rsidRPr="00DA236D" w:rsidRDefault="0064245C" w:rsidP="00E61B26">
            <w:pPr>
              <w:pStyle w:val="ListParagraph"/>
              <w:numPr>
                <w:ilvl w:val="0"/>
                <w:numId w:val="6"/>
              </w:numPr>
              <w:spacing w:line="360" w:lineRule="auto"/>
              <w:jc w:val="both"/>
            </w:pPr>
            <w:r w:rsidRPr="00DA236D">
              <w:t>Save command in update screen</w:t>
            </w:r>
          </w:p>
        </w:tc>
      </w:tr>
    </w:tbl>
    <w:p w:rsidR="0064245C" w:rsidRDefault="0064245C" w:rsidP="00C50B8F">
      <w:pPr>
        <w:pStyle w:val="Heading3"/>
        <w:numPr>
          <w:ilvl w:val="0"/>
          <w:numId w:val="0"/>
        </w:numPr>
        <w:ind w:left="720"/>
      </w:pPr>
    </w:p>
    <w:p w:rsidR="0064245C" w:rsidRDefault="0064245C" w:rsidP="00131FA0">
      <w:pPr>
        <w:pStyle w:val="Heading3"/>
      </w:pPr>
      <w:bookmarkStart w:id="36" w:name="_Toc354511554"/>
      <w:r>
        <w:t>Enroll new students</w:t>
      </w:r>
      <w:bookmarkEnd w:id="3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Enroll Studen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Enroll Students link.</w:t>
            </w:r>
          </w:p>
          <w:p w:rsidR="0064245C" w:rsidRPr="00DA236D" w:rsidRDefault="0064245C" w:rsidP="002B31F2">
            <w:pPr>
              <w:pStyle w:val="ListParagraph"/>
              <w:numPr>
                <w:ilvl w:val="0"/>
                <w:numId w:val="6"/>
              </w:numPr>
              <w:spacing w:line="360" w:lineRule="auto"/>
              <w:jc w:val="both"/>
            </w:pPr>
            <w:r w:rsidRPr="00DA236D">
              <w:t>Admission user selects a grade</w:t>
            </w:r>
            <w:r w:rsidR="00CD3A30">
              <w:t xml:space="preserve"> level</w:t>
            </w:r>
            <w:r w:rsidRPr="00DA236D">
              <w:t xml:space="preserve"> and click search button.</w:t>
            </w:r>
          </w:p>
          <w:p w:rsidR="0064245C" w:rsidRPr="00DA236D" w:rsidRDefault="0064245C" w:rsidP="002B31F2">
            <w:pPr>
              <w:pStyle w:val="ListParagraph"/>
              <w:numPr>
                <w:ilvl w:val="0"/>
                <w:numId w:val="6"/>
              </w:numPr>
              <w:spacing w:line="360" w:lineRule="auto"/>
              <w:jc w:val="both"/>
            </w:pPr>
            <w:r w:rsidRPr="00DA236D">
              <w:t>System displays the list of regular and IEP students admitted for the selected grade</w:t>
            </w:r>
            <w:r w:rsidR="00CD3A30">
              <w:t xml:space="preserve"> level</w:t>
            </w:r>
            <w:r w:rsidRPr="00DA236D">
              <w:t>.</w:t>
            </w:r>
          </w:p>
          <w:p w:rsidR="0064245C" w:rsidRPr="00DA236D" w:rsidRDefault="0064245C" w:rsidP="00972EA1">
            <w:pPr>
              <w:pStyle w:val="ListParagraph"/>
              <w:numPr>
                <w:ilvl w:val="0"/>
                <w:numId w:val="6"/>
              </w:numPr>
              <w:spacing w:line="360" w:lineRule="auto"/>
              <w:jc w:val="both"/>
            </w:pPr>
            <w:r w:rsidRPr="008144E0">
              <w:t xml:space="preserve">Admin user will assign the students to each </w:t>
            </w:r>
            <w:r w:rsidR="00972EA1" w:rsidRPr="008144E0">
              <w:t>grade level</w:t>
            </w:r>
            <w:r w:rsidRPr="008144E0">
              <w:t>.</w:t>
            </w:r>
            <w:r w:rsidRPr="00DA236D">
              <w:t xml:space="preserve"> </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ata</w:t>
            </w:r>
          </w:p>
        </w:tc>
        <w:tc>
          <w:tcPr>
            <w:tcW w:w="7830" w:type="dxa"/>
          </w:tcPr>
          <w:p w:rsidR="0064245C" w:rsidRPr="00DA236D" w:rsidRDefault="0064245C" w:rsidP="00972EA1">
            <w:pPr>
              <w:pStyle w:val="ListParagraph"/>
              <w:spacing w:line="360" w:lineRule="auto"/>
              <w:ind w:left="0"/>
              <w:jc w:val="both"/>
            </w:pPr>
            <w:r w:rsidRPr="00DA236D">
              <w:t>Grade</w:t>
            </w:r>
            <w:r w:rsidR="00CD3A30">
              <w:t xml:space="preserve"> level</w:t>
            </w:r>
            <w:r w:rsidR="00972EA1">
              <w:t xml:space="preserve"> </w:t>
            </w:r>
            <w:r w:rsidRPr="00DA236D">
              <w:t>and student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972EA1">
            <w:pPr>
              <w:pStyle w:val="ListParagraph"/>
              <w:numPr>
                <w:ilvl w:val="0"/>
                <w:numId w:val="6"/>
              </w:numPr>
              <w:spacing w:line="360" w:lineRule="auto"/>
              <w:jc w:val="both"/>
            </w:pPr>
            <w:r w:rsidRPr="00DA236D">
              <w:t xml:space="preserve">Assign students to </w:t>
            </w:r>
            <w:r w:rsidR="00972EA1">
              <w:t>grade level</w:t>
            </w:r>
            <w:r w:rsidRPr="00DA236D">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lastRenderedPageBreak/>
              <w:t xml:space="preserve">Response </w:t>
            </w:r>
          </w:p>
        </w:tc>
        <w:tc>
          <w:tcPr>
            <w:tcW w:w="7830" w:type="dxa"/>
          </w:tcPr>
          <w:p w:rsidR="0064245C" w:rsidRPr="00DA236D" w:rsidRDefault="0064245C" w:rsidP="00972EA1">
            <w:pPr>
              <w:pStyle w:val="ListParagraph"/>
              <w:spacing w:line="360" w:lineRule="auto"/>
              <w:ind w:left="0"/>
            </w:pPr>
            <w:r w:rsidRPr="00DA236D">
              <w:t xml:space="preserve">Displays the message stating that Students are assigned to the </w:t>
            </w:r>
            <w:r w:rsidR="00972EA1">
              <w:t>grade level</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Pr="001A46C8" w:rsidRDefault="0064245C" w:rsidP="001A46C8"/>
    <w:p w:rsidR="0064245C" w:rsidRDefault="0064245C" w:rsidP="00627401">
      <w:pPr>
        <w:pStyle w:val="Heading3"/>
      </w:pPr>
      <w:bookmarkStart w:id="37" w:name="_Toc354511555"/>
      <w:r>
        <w:t>View student records</w:t>
      </w:r>
      <w:bookmarkEnd w:id="37"/>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View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CD3A30">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64245C" w:rsidRPr="00DA236D" w:rsidRDefault="00C7613B" w:rsidP="00763259">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793CF9">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793CF9">
            <w:pPr>
              <w:pStyle w:val="ListParagraph"/>
              <w:numPr>
                <w:ilvl w:val="0"/>
                <w:numId w:val="6"/>
              </w:numPr>
              <w:spacing w:line="360" w:lineRule="auto"/>
              <w:jc w:val="both"/>
            </w:pPr>
            <w:r w:rsidRPr="00DA236D">
              <w:t>Link to select a specific student recor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793CF9">
            <w:pPr>
              <w:pStyle w:val="ListParagraph"/>
              <w:spacing w:line="360" w:lineRule="auto"/>
              <w:ind w:left="0"/>
            </w:pPr>
            <w:r w:rsidRPr="00DA236D">
              <w:t>Displays the student inform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38" w:name="_Toc354511556"/>
      <w:r>
        <w:t>Updated student records</w:t>
      </w:r>
      <w:bookmarkEnd w:id="38"/>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Update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093AA7">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400AFB" w:rsidRPr="00DA236D" w:rsidRDefault="00400AFB" w:rsidP="00400AFB">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p w:rsidR="0064245C" w:rsidRPr="00DA236D" w:rsidRDefault="00400AFB" w:rsidP="00E020A9">
            <w:pPr>
              <w:pStyle w:val="ListParagraph"/>
              <w:numPr>
                <w:ilvl w:val="0"/>
                <w:numId w:val="6"/>
              </w:numPr>
              <w:spacing w:line="360" w:lineRule="auto"/>
              <w:jc w:val="both"/>
            </w:pPr>
            <w:r>
              <w:t>User clicks on the edit link next to student name</w:t>
            </w:r>
            <w:r w:rsidR="0064245C" w:rsidRPr="00DA236D">
              <w:t>.</w:t>
            </w:r>
          </w:p>
          <w:p w:rsidR="0064245C" w:rsidRPr="00DA236D" w:rsidRDefault="0064245C" w:rsidP="00E020A9">
            <w:pPr>
              <w:pStyle w:val="ListParagraph"/>
              <w:numPr>
                <w:ilvl w:val="0"/>
                <w:numId w:val="6"/>
              </w:numPr>
              <w:spacing w:line="360" w:lineRule="auto"/>
              <w:jc w:val="both"/>
            </w:pPr>
            <w:r w:rsidRPr="00DA236D">
              <w:t xml:space="preserve">User updates health </w:t>
            </w:r>
            <w:r>
              <w:t xml:space="preserve">and other user demographics </w:t>
            </w:r>
            <w:r w:rsidRPr="00DA236D">
              <w:t>and clicks save button.</w:t>
            </w:r>
          </w:p>
          <w:p w:rsidR="0064245C" w:rsidRPr="00DA236D" w:rsidRDefault="0064245C" w:rsidP="008F704F">
            <w:pPr>
              <w:pStyle w:val="ListParagraph"/>
              <w:numPr>
                <w:ilvl w:val="0"/>
                <w:numId w:val="6"/>
              </w:numPr>
              <w:spacing w:line="360" w:lineRule="auto"/>
              <w:jc w:val="both"/>
            </w:pPr>
            <w:r w:rsidRPr="00DA236D">
              <w:t>Student detail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02222B">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E020A9">
            <w:pPr>
              <w:pStyle w:val="ListParagraph"/>
              <w:numPr>
                <w:ilvl w:val="0"/>
                <w:numId w:val="6"/>
              </w:numPr>
              <w:spacing w:line="360" w:lineRule="auto"/>
              <w:jc w:val="both"/>
            </w:pPr>
            <w:r w:rsidRPr="00DA236D">
              <w:t>Save command in update screen</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A77326">
            <w:pPr>
              <w:pStyle w:val="ListParagraph"/>
              <w:spacing w:line="360" w:lineRule="auto"/>
              <w:ind w:left="0"/>
            </w:pPr>
            <w:r w:rsidRPr="00DA236D">
              <w:t>Update</w:t>
            </w:r>
            <w:r>
              <w:t>d</w:t>
            </w:r>
            <w:r w:rsidRPr="00DA236D">
              <w:t xml:space="preserve"> the student health information and </w:t>
            </w:r>
            <w:r>
              <w:t xml:space="preserve">demographic information </w:t>
            </w:r>
            <w:r w:rsidRPr="00DA236D">
              <w:t>message will be displayed in the scree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39" w:name="_Toc354511557"/>
      <w:r>
        <w:t>Handle state reports</w:t>
      </w:r>
      <w:bookmarkEnd w:id="39"/>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Handle State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lastRenderedPageBreak/>
              <w:t>Description</w:t>
            </w:r>
          </w:p>
        </w:tc>
        <w:tc>
          <w:tcPr>
            <w:tcW w:w="7830" w:type="dxa"/>
          </w:tcPr>
          <w:p w:rsidR="0064245C" w:rsidRDefault="0064245C" w:rsidP="009923FA">
            <w:pPr>
              <w:pStyle w:val="ListParagraph"/>
              <w:numPr>
                <w:ilvl w:val="0"/>
                <w:numId w:val="6"/>
              </w:numPr>
              <w:spacing w:line="360" w:lineRule="auto"/>
              <w:jc w:val="both"/>
            </w:pPr>
            <w:r w:rsidRPr="00DA236D">
              <w:t>Admin user clicks Handle State Report link.</w:t>
            </w:r>
          </w:p>
          <w:p w:rsidR="00086758" w:rsidRDefault="00EA7BCC" w:rsidP="009923FA">
            <w:pPr>
              <w:pStyle w:val="ListParagraph"/>
              <w:numPr>
                <w:ilvl w:val="0"/>
                <w:numId w:val="6"/>
              </w:numPr>
              <w:spacing w:line="360" w:lineRule="auto"/>
              <w:jc w:val="both"/>
            </w:pPr>
            <w:r>
              <w:t>System displays a year drop down and generate report button.</w:t>
            </w:r>
          </w:p>
          <w:p w:rsidR="00EA7BCC" w:rsidRDefault="00EA7BCC" w:rsidP="009923FA">
            <w:pPr>
              <w:pStyle w:val="ListParagraph"/>
              <w:numPr>
                <w:ilvl w:val="0"/>
                <w:numId w:val="6"/>
              </w:numPr>
              <w:spacing w:line="360" w:lineRule="auto"/>
              <w:jc w:val="both"/>
            </w:pPr>
            <w:r>
              <w:t>User selects a specific year and clicks on Generate report button.</w:t>
            </w:r>
          </w:p>
          <w:p w:rsidR="00EA7BCC" w:rsidRPr="00DA236D" w:rsidRDefault="00EA7BCC" w:rsidP="009923FA">
            <w:pPr>
              <w:pStyle w:val="ListParagraph"/>
              <w:numPr>
                <w:ilvl w:val="0"/>
                <w:numId w:val="6"/>
              </w:numPr>
              <w:spacing w:line="360" w:lineRule="auto"/>
              <w:jc w:val="both"/>
            </w:pPr>
            <w:r>
              <w:t>System generates CAPT (</w:t>
            </w:r>
            <w:r w:rsidRPr="00EA7BCC">
              <w:t>Connecticut Academic Performance Test</w:t>
            </w:r>
            <w:r>
              <w:t>) report for the selected year. The format of CAPT is attached below.</w:t>
            </w:r>
          </w:p>
          <w:p w:rsidR="00086758" w:rsidRPr="00DA236D" w:rsidRDefault="00086758" w:rsidP="00086758">
            <w:pPr>
              <w:pStyle w:val="ListParagraph"/>
              <w:spacing w:line="360" w:lineRule="auto"/>
              <w:jc w:val="both"/>
            </w:pPr>
            <w:r>
              <w:object w:dxaOrig="1551" w:dyaOrig="1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0.25pt" o:ole="">
                  <v:imagedata r:id="rId20" o:title=""/>
                </v:shape>
                <o:OLEObject Type="Embed" ProgID="Package" ShapeID="_x0000_i1025" DrawAspect="Icon" ObjectID="_1428618545" r:id="rId21"/>
              </w:objec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81257C">
            <w:pPr>
              <w:pStyle w:val="ListParagraph"/>
              <w:spacing w:line="360" w:lineRule="auto"/>
              <w:ind w:left="0"/>
              <w:jc w:val="both"/>
            </w:pPr>
            <w:r w:rsidRPr="00DA236D">
              <w:t>Student</w:t>
            </w:r>
            <w:r w:rsidR="0081257C">
              <w:t xml:space="preserve"> and their academic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Generate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81257C">
            <w:pPr>
              <w:pStyle w:val="ListParagraph"/>
              <w:spacing w:line="360" w:lineRule="auto"/>
              <w:ind w:left="0"/>
            </w:pPr>
            <w:r w:rsidRPr="00DA236D">
              <w:t>The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64245C" w:rsidRDefault="0064245C" w:rsidP="00627401">
      <w:pPr>
        <w:pStyle w:val="Heading3"/>
      </w:pPr>
      <w:bookmarkStart w:id="40" w:name="_Toc354511558"/>
      <w:r>
        <w:t>View ad-hoc reports</w:t>
      </w:r>
      <w:bookmarkEnd w:id="4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d-hoc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Admin user clicks View Ad-hoc link.</w:t>
            </w:r>
          </w:p>
          <w:p w:rsidR="0064245C" w:rsidRPr="00DA236D" w:rsidRDefault="0064245C" w:rsidP="009923FA">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9923FA">
            <w:pPr>
              <w:pStyle w:val="ListParagraph"/>
              <w:numPr>
                <w:ilvl w:val="1"/>
                <w:numId w:val="6"/>
              </w:numPr>
              <w:spacing w:line="360" w:lineRule="auto"/>
              <w:jc w:val="both"/>
            </w:pPr>
            <w:r w:rsidRPr="00DA236D">
              <w:t>Student First Name</w:t>
            </w:r>
          </w:p>
          <w:p w:rsidR="0064245C" w:rsidRPr="00DA236D" w:rsidRDefault="0064245C" w:rsidP="009923FA">
            <w:pPr>
              <w:pStyle w:val="ListParagraph"/>
              <w:numPr>
                <w:ilvl w:val="1"/>
                <w:numId w:val="6"/>
              </w:numPr>
              <w:spacing w:line="360" w:lineRule="auto"/>
              <w:jc w:val="both"/>
            </w:pPr>
            <w:r w:rsidRPr="00DA236D">
              <w:t>Student Last Name</w:t>
            </w:r>
          </w:p>
          <w:p w:rsidR="0064245C" w:rsidRPr="00DA236D" w:rsidRDefault="0064245C" w:rsidP="009923FA">
            <w:pPr>
              <w:pStyle w:val="ListParagraph"/>
              <w:numPr>
                <w:ilvl w:val="1"/>
                <w:numId w:val="6"/>
              </w:numPr>
              <w:spacing w:line="360" w:lineRule="auto"/>
              <w:jc w:val="both"/>
            </w:pPr>
            <w:r w:rsidRPr="00DA236D">
              <w:t>Student Data of birth</w:t>
            </w:r>
          </w:p>
          <w:p w:rsidR="0064245C" w:rsidRPr="00DA236D" w:rsidRDefault="0064245C" w:rsidP="009923FA">
            <w:pPr>
              <w:pStyle w:val="ListParagraph"/>
              <w:numPr>
                <w:ilvl w:val="1"/>
                <w:numId w:val="6"/>
              </w:numPr>
              <w:spacing w:line="360" w:lineRule="auto"/>
              <w:jc w:val="both"/>
            </w:pPr>
            <w:r w:rsidRPr="00DA236D">
              <w:t>Student ID</w:t>
            </w:r>
          </w:p>
          <w:p w:rsidR="0064245C" w:rsidRPr="00DA236D" w:rsidRDefault="0064245C" w:rsidP="009923FA">
            <w:pPr>
              <w:pStyle w:val="ListParagraph"/>
              <w:numPr>
                <w:ilvl w:val="1"/>
                <w:numId w:val="6"/>
              </w:numPr>
              <w:spacing w:line="360" w:lineRule="auto"/>
              <w:jc w:val="both"/>
            </w:pPr>
            <w:r w:rsidRPr="00DA236D">
              <w:t>Student Grade</w:t>
            </w:r>
            <w:r w:rsidR="00093AA7">
              <w:t xml:space="preserve"> level</w:t>
            </w:r>
          </w:p>
          <w:p w:rsidR="0064245C" w:rsidRPr="00DA236D" w:rsidRDefault="0064245C" w:rsidP="009923FA">
            <w:pPr>
              <w:pStyle w:val="ListParagraph"/>
              <w:numPr>
                <w:ilvl w:val="0"/>
                <w:numId w:val="6"/>
              </w:numPr>
              <w:spacing w:line="360" w:lineRule="auto"/>
              <w:jc w:val="both"/>
            </w:pPr>
            <w:r w:rsidRPr="00DA236D">
              <w:t xml:space="preserve">System </w:t>
            </w:r>
            <w:r>
              <w:t>shows “Generate Report” button</w:t>
            </w:r>
            <w:r w:rsidRPr="00DA236D">
              <w:t>. Such reports are:</w:t>
            </w:r>
          </w:p>
          <w:p w:rsidR="0064245C" w:rsidRPr="00DA236D" w:rsidRDefault="0064245C" w:rsidP="009923FA">
            <w:pPr>
              <w:pStyle w:val="ListParagraph"/>
              <w:numPr>
                <w:ilvl w:val="1"/>
                <w:numId w:val="6"/>
              </w:numPr>
              <w:spacing w:line="360" w:lineRule="auto"/>
              <w:jc w:val="both"/>
            </w:pPr>
            <w:r w:rsidRPr="00DA236D">
              <w:t>Applications Status Report</w:t>
            </w:r>
          </w:p>
          <w:p w:rsidR="0064245C" w:rsidRPr="00DA236D" w:rsidRDefault="0064245C" w:rsidP="009923FA">
            <w:pPr>
              <w:pStyle w:val="ListParagraph"/>
              <w:numPr>
                <w:ilvl w:val="1"/>
                <w:numId w:val="6"/>
              </w:numPr>
              <w:spacing w:line="360" w:lineRule="auto"/>
              <w:jc w:val="both"/>
            </w:pPr>
            <w:r w:rsidRPr="00DA236D">
              <w:t>Students Grade report</w:t>
            </w:r>
          </w:p>
          <w:p w:rsidR="0064245C" w:rsidRPr="00DA236D" w:rsidRDefault="0064245C" w:rsidP="009923FA">
            <w:pPr>
              <w:pStyle w:val="ListParagraph"/>
              <w:numPr>
                <w:ilvl w:val="1"/>
                <w:numId w:val="6"/>
              </w:numPr>
              <w:spacing w:line="360" w:lineRule="auto"/>
              <w:jc w:val="both"/>
            </w:pPr>
            <w:r w:rsidRPr="00DA236D">
              <w:lastRenderedPageBreak/>
              <w:t xml:space="preserve">Teachers Schedule repor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9923FA">
            <w:pPr>
              <w:pStyle w:val="ListParagraph"/>
              <w:spacing w:line="360" w:lineRule="auto"/>
              <w:ind w:left="0"/>
              <w:jc w:val="both"/>
            </w:pPr>
            <w:r w:rsidRPr="00DA236D">
              <w:t>Student, Application and Teacher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View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The selected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971C47" w:rsidRDefault="00971C47" w:rsidP="00971C47">
      <w:pPr>
        <w:pStyle w:val="Heading3"/>
      </w:pPr>
      <w:bookmarkStart w:id="41" w:name="_Toc354511559"/>
      <w:r>
        <w:t>Mobile Login</w:t>
      </w:r>
      <w:bookmarkEnd w:id="4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7B2D10" w:rsidP="00D0186A">
            <w:pPr>
              <w:pStyle w:val="ListParagraph"/>
              <w:spacing w:line="360" w:lineRule="auto"/>
              <w:ind w:left="0"/>
              <w:jc w:val="both"/>
              <w:rPr>
                <w:b/>
                <w:bCs/>
                <w:color w:val="FFFFFF"/>
                <w:sz w:val="24"/>
                <w:szCs w:val="24"/>
              </w:rPr>
            </w:pPr>
            <w:r>
              <w:rPr>
                <w:b/>
                <w:bCs/>
                <w:color w:val="FFFFFF"/>
                <w:sz w:val="24"/>
                <w:szCs w:val="24"/>
              </w:rPr>
              <w:t>M</w:t>
            </w:r>
            <w:r w:rsidR="00971C47">
              <w:rPr>
                <w:b/>
                <w:bCs/>
                <w:color w:val="FFFFFF"/>
                <w:sz w:val="24"/>
                <w:szCs w:val="24"/>
              </w:rPr>
              <w:t xml:space="preserve">obile </w:t>
            </w:r>
            <w:r w:rsidR="00971C47" w:rsidRPr="00DA236D">
              <w:rPr>
                <w:b/>
                <w:bCs/>
                <w:color w:val="FFFFFF"/>
                <w:sz w:val="24"/>
                <w:szCs w:val="24"/>
              </w:rPr>
              <w:t>Log I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971C47" w:rsidP="00206B46">
            <w:pPr>
              <w:pStyle w:val="ListParagraph"/>
              <w:spacing w:line="360" w:lineRule="auto"/>
              <w:ind w:left="0"/>
              <w:jc w:val="both"/>
              <w:rPr>
                <w:rFonts w:cs="Calibri"/>
              </w:rPr>
            </w:pPr>
            <w:r w:rsidRPr="00DA236D">
              <w:rPr>
                <w:rFonts w:cs="Calibri"/>
              </w:rPr>
              <w:t>After user submitting the user name and password, the system will performs the validation and display</w:t>
            </w:r>
            <w:r w:rsidR="002F0734">
              <w:rPr>
                <w:rFonts w:cs="Calibri"/>
              </w:rPr>
              <w:t xml:space="preserve">s </w:t>
            </w:r>
            <w:r w:rsidR="002F0734" w:rsidRPr="00DA236D">
              <w:rPr>
                <w:rFonts w:cs="Calibri"/>
              </w:rPr>
              <w:t xml:space="preserve">respective </w:t>
            </w:r>
            <w:r w:rsidR="002F0734">
              <w:rPr>
                <w:rFonts w:cs="Calibri"/>
              </w:rPr>
              <w:t>mobile menu options screen</w:t>
            </w:r>
            <w:r w:rsidRPr="00DA236D">
              <w:rPr>
                <w:rFonts w:cs="Calibri"/>
              </w:rPr>
              <w:t xml:space="preserve"> based on the user type. An error message will be displayed if the user name is not found or the password doesn’t match with the one in the system.</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User name, Passwor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In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971C47" w:rsidP="00AF2FC5">
            <w:pPr>
              <w:pStyle w:val="ListParagraph"/>
              <w:spacing w:line="360" w:lineRule="auto"/>
              <w:ind w:left="0"/>
              <w:jc w:val="both"/>
              <w:rPr>
                <w:rFonts w:cs="Calibri"/>
              </w:rPr>
            </w:pPr>
            <w:r w:rsidRPr="00DA236D">
              <w:rPr>
                <w:rFonts w:cs="Calibri"/>
              </w:rPr>
              <w:t xml:space="preserve">If log in is successful, system will display </w:t>
            </w:r>
            <w:r w:rsidR="00AF2FC5">
              <w:rPr>
                <w:rFonts w:cs="Calibri"/>
              </w:rPr>
              <w:t>respective mobile menu options based on the user type</w:t>
            </w:r>
            <w:r w:rsidRPr="00DA236D">
              <w:rPr>
                <w:rFonts w:cs="Calibri"/>
              </w:rPr>
              <w:t>. Otherwise error message will be displaye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971C47" w:rsidRPr="00A7604E" w:rsidRDefault="00971C47" w:rsidP="00971C47"/>
    <w:p w:rsidR="00971C47" w:rsidRDefault="00FA57C0" w:rsidP="00971C47">
      <w:pPr>
        <w:pStyle w:val="Heading3"/>
      </w:pPr>
      <w:bookmarkStart w:id="42" w:name="_Toc354511560"/>
      <w:r>
        <w:t xml:space="preserve">Mobile </w:t>
      </w:r>
      <w:r w:rsidR="00971C47">
        <w:t>Logout</w:t>
      </w:r>
      <w:bookmarkEnd w:id="4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FA57C0" w:rsidP="00D0186A">
            <w:pPr>
              <w:pStyle w:val="ListParagraph"/>
              <w:spacing w:line="360" w:lineRule="auto"/>
              <w:ind w:left="0"/>
              <w:jc w:val="both"/>
              <w:rPr>
                <w:b/>
                <w:bCs/>
                <w:color w:val="FFFFFF"/>
                <w:sz w:val="24"/>
                <w:szCs w:val="24"/>
              </w:rPr>
            </w:pPr>
            <w:r>
              <w:rPr>
                <w:b/>
                <w:bCs/>
                <w:color w:val="FFFFFF"/>
                <w:sz w:val="24"/>
                <w:szCs w:val="24"/>
              </w:rPr>
              <w:t xml:space="preserve">Mobile </w:t>
            </w:r>
            <w:r w:rsidR="00971C47" w:rsidRPr="00DA236D">
              <w:rPr>
                <w:b/>
                <w:bCs/>
                <w:color w:val="FFFFFF"/>
                <w:sz w:val="24"/>
                <w:szCs w:val="24"/>
              </w:rPr>
              <w:t>Log Ou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lastRenderedPageBreak/>
              <w:t>Description</w:t>
            </w:r>
          </w:p>
        </w:tc>
        <w:tc>
          <w:tcPr>
            <w:tcW w:w="7830" w:type="dxa"/>
          </w:tcPr>
          <w:p w:rsidR="00971C47" w:rsidRPr="00DA236D" w:rsidRDefault="00482C07" w:rsidP="00482C07">
            <w:pPr>
              <w:pStyle w:val="ListParagraph"/>
              <w:spacing w:line="360" w:lineRule="auto"/>
              <w:ind w:left="0"/>
              <w:jc w:val="both"/>
              <w:rPr>
                <w:rFonts w:cs="Calibri"/>
              </w:rPr>
            </w:pPr>
            <w:r>
              <w:t xml:space="preserve">Users will be redirected to login screen once he/she clicks on </w:t>
            </w:r>
            <w:r w:rsidR="00971C47" w:rsidRPr="00DA236D">
              <w:t>Log out button or if the user is inactive for a certain length of time</w:t>
            </w:r>
            <w:r>
              <w: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t>Button click,  or Session time out</w:t>
            </w:r>
          </w:p>
        </w:tc>
      </w:tr>
      <w:tr w:rsidR="00971C47" w:rsidRPr="00DA236D" w:rsidTr="00D0186A">
        <w:trPr>
          <w:trHeight w:val="665"/>
        </w:trPr>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Out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2430AB" w:rsidP="00D0186A">
            <w:pPr>
              <w:pStyle w:val="ListParagraph"/>
              <w:spacing w:line="360" w:lineRule="auto"/>
              <w:ind w:left="0"/>
              <w:jc w:val="both"/>
              <w:rPr>
                <w:rFonts w:cs="Calibri"/>
              </w:rPr>
            </w:pPr>
            <w:r>
              <w:t>R</w:t>
            </w:r>
            <w:r w:rsidR="00971C47" w:rsidRPr="00DA236D">
              <w:t>edirect</w:t>
            </w:r>
            <w:r>
              <w:t>s</w:t>
            </w:r>
            <w:r w:rsidR="00971C47" w:rsidRPr="00DA236D">
              <w:t xml:space="preserve"> to </w:t>
            </w:r>
            <w:r>
              <w:t xml:space="preserve">mobile </w:t>
            </w:r>
            <w:r w:rsidR="00971C47" w:rsidRPr="00DA236D">
              <w:t>Log In scree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AB3B84" w:rsidRDefault="00AB3B84" w:rsidP="00AB3B84">
      <w:pPr>
        <w:pStyle w:val="Heading3"/>
      </w:pPr>
      <w:bookmarkStart w:id="43" w:name="_Toc354511561"/>
      <w:r>
        <w:t>Mobile menu options screen</w:t>
      </w:r>
      <w:bookmarkEnd w:id="4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B3B84" w:rsidRPr="00DA236D" w:rsidTr="00D0186A">
        <w:tc>
          <w:tcPr>
            <w:tcW w:w="1710" w:type="dxa"/>
            <w:shd w:val="clear" w:color="auto" w:fill="1F497D"/>
          </w:tcPr>
          <w:p w:rsidR="00AB3B84" w:rsidRPr="00DA236D" w:rsidRDefault="00AB3B84"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B3B84" w:rsidRPr="00DA236D" w:rsidRDefault="00AB3B84" w:rsidP="00AB3B84">
            <w:pPr>
              <w:pStyle w:val="ListParagraph"/>
              <w:spacing w:line="360" w:lineRule="auto"/>
              <w:ind w:left="0"/>
              <w:jc w:val="both"/>
              <w:rPr>
                <w:b/>
                <w:bCs/>
                <w:color w:val="FFFFFF"/>
                <w:sz w:val="24"/>
                <w:szCs w:val="24"/>
              </w:rPr>
            </w:pPr>
            <w:r>
              <w:rPr>
                <w:b/>
                <w:bCs/>
                <w:color w:val="FFFFFF"/>
                <w:sz w:val="24"/>
                <w:szCs w:val="24"/>
              </w:rPr>
              <w:t>Mobile menu options screen</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Actors</w:t>
            </w:r>
          </w:p>
        </w:tc>
        <w:tc>
          <w:tcPr>
            <w:tcW w:w="7830" w:type="dxa"/>
          </w:tcPr>
          <w:p w:rsidR="00AB3B84" w:rsidRPr="00DA236D" w:rsidRDefault="00AB3B84" w:rsidP="00D0186A">
            <w:pPr>
              <w:pStyle w:val="ListParagraph"/>
              <w:spacing w:line="360" w:lineRule="auto"/>
              <w:ind w:left="0"/>
              <w:jc w:val="both"/>
              <w:rPr>
                <w:rFonts w:cs="Calibri"/>
              </w:rPr>
            </w:pPr>
            <w:r w:rsidRPr="00DA236D">
              <w:rPr>
                <w:rFonts w:cs="Calibri"/>
              </w:rPr>
              <w:t>Teachers, Parent/Student</w:t>
            </w:r>
          </w:p>
        </w:tc>
      </w:tr>
      <w:tr w:rsidR="00AB3B84" w:rsidRPr="00DA236D" w:rsidTr="00D0186A">
        <w:tc>
          <w:tcPr>
            <w:tcW w:w="1710" w:type="dxa"/>
          </w:tcPr>
          <w:p w:rsidR="00AB3B84" w:rsidRPr="005F2700" w:rsidRDefault="00AB3B84"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B3B84" w:rsidRPr="00DA236D" w:rsidRDefault="00E66607" w:rsidP="00D0186A">
            <w:pPr>
              <w:rPr>
                <w:rFonts w:cs="Calibri"/>
              </w:rPr>
            </w:pPr>
            <w:r>
              <w:rPr>
                <w:rFonts w:cs="Calibri"/>
              </w:rPr>
              <w:t>Conditional</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escription</w:t>
            </w:r>
          </w:p>
        </w:tc>
        <w:tc>
          <w:tcPr>
            <w:tcW w:w="7830" w:type="dxa"/>
          </w:tcPr>
          <w:p w:rsidR="00AB3B84" w:rsidRPr="00DA236D" w:rsidRDefault="005F3A49" w:rsidP="00B47535">
            <w:pPr>
              <w:pStyle w:val="ListParagraph"/>
              <w:spacing w:line="360" w:lineRule="auto"/>
              <w:ind w:left="0"/>
              <w:jc w:val="both"/>
              <w:rPr>
                <w:rFonts w:cs="Calibri"/>
              </w:rPr>
            </w:pPr>
            <w:r>
              <w:rPr>
                <w:rFonts w:cs="Calibri"/>
              </w:rPr>
              <w:t xml:space="preserve">Once users successfully </w:t>
            </w:r>
            <w:r w:rsidR="001B47DB">
              <w:rPr>
                <w:rFonts w:cs="Calibri"/>
              </w:rPr>
              <w:t>logs</w:t>
            </w:r>
            <w:r>
              <w:rPr>
                <w:rFonts w:cs="Calibri"/>
              </w:rPr>
              <w:t xml:space="preserve">-in, they will be redirected to the mobile menu options screen. The menu options on this screen will vary based on the user type. </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ata</w:t>
            </w:r>
          </w:p>
        </w:tc>
        <w:tc>
          <w:tcPr>
            <w:tcW w:w="7830" w:type="dxa"/>
          </w:tcPr>
          <w:p w:rsidR="00AB3B84" w:rsidRPr="00DA236D" w:rsidRDefault="00B47535" w:rsidP="00D0186A">
            <w:pPr>
              <w:pStyle w:val="ListParagraph"/>
              <w:spacing w:line="360" w:lineRule="auto"/>
              <w:ind w:left="0"/>
              <w:jc w:val="both"/>
              <w:rPr>
                <w:rFonts w:cs="Calibri"/>
              </w:rPr>
            </w:pPr>
            <w:r>
              <w:rPr>
                <w:rFonts w:cs="Calibri"/>
              </w:rPr>
              <w:t>None</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Stimulus</w:t>
            </w:r>
          </w:p>
        </w:tc>
        <w:tc>
          <w:tcPr>
            <w:tcW w:w="7830" w:type="dxa"/>
          </w:tcPr>
          <w:p w:rsidR="00D925F2" w:rsidRDefault="00D925F2" w:rsidP="00D925F2">
            <w:pPr>
              <w:pStyle w:val="ListParagraph"/>
              <w:spacing w:line="360" w:lineRule="auto"/>
              <w:ind w:left="0"/>
              <w:jc w:val="both"/>
              <w:rPr>
                <w:rFonts w:cs="Calibri"/>
              </w:rPr>
            </w:pPr>
            <w:r>
              <w:rPr>
                <w:rFonts w:cs="Calibri"/>
              </w:rPr>
              <w:t>Teachers: Message center, Schedules, Log Out</w:t>
            </w:r>
          </w:p>
          <w:p w:rsidR="00D925F2" w:rsidRPr="00DA236D" w:rsidRDefault="00D925F2" w:rsidP="00D925F2">
            <w:pPr>
              <w:pStyle w:val="ListParagraph"/>
              <w:spacing w:line="360" w:lineRule="auto"/>
              <w:ind w:left="0"/>
              <w:jc w:val="both"/>
              <w:rPr>
                <w:rFonts w:cs="Calibri"/>
              </w:rPr>
            </w:pPr>
            <w:r>
              <w:rPr>
                <w:rFonts w:cs="Calibri"/>
              </w:rPr>
              <w:t>Parent/Student: Message center, Score card, Log Out</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D925F2" w:rsidRPr="00DA236D" w:rsidRDefault="00D925F2" w:rsidP="00434B95">
            <w:pPr>
              <w:pStyle w:val="ListParagraph"/>
              <w:spacing w:line="360" w:lineRule="auto"/>
              <w:ind w:left="0"/>
              <w:jc w:val="both"/>
              <w:rPr>
                <w:rFonts w:cs="Calibri"/>
              </w:rPr>
            </w:pPr>
            <w:r>
              <w:rPr>
                <w:rFonts w:cs="Calibri"/>
              </w:rPr>
              <w:t>Displays mobile menu options.</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Comments</w:t>
            </w:r>
          </w:p>
        </w:tc>
        <w:tc>
          <w:tcPr>
            <w:tcW w:w="7830" w:type="dxa"/>
          </w:tcPr>
          <w:p w:rsidR="00D925F2" w:rsidRPr="00DA236D" w:rsidRDefault="00D925F2" w:rsidP="00D0186A">
            <w:pPr>
              <w:pStyle w:val="ListParagraph"/>
              <w:spacing w:line="360" w:lineRule="auto"/>
              <w:ind w:left="0"/>
              <w:jc w:val="both"/>
              <w:rPr>
                <w:rFonts w:cs="Calibri"/>
              </w:rPr>
            </w:pPr>
            <w:r w:rsidRPr="00DA236D">
              <w:rPr>
                <w:rFonts w:cs="Calibri"/>
              </w:rPr>
              <w:t>Teachers, Parent/Student</w:t>
            </w:r>
          </w:p>
        </w:tc>
      </w:tr>
    </w:tbl>
    <w:p w:rsidR="00AD1CD3" w:rsidRDefault="00AD1CD3" w:rsidP="00AD1CD3">
      <w:pPr>
        <w:pStyle w:val="Heading3"/>
      </w:pPr>
      <w:bookmarkStart w:id="44" w:name="_Toc354511562"/>
      <w:r>
        <w:t>Mobile view message center</w:t>
      </w:r>
      <w:bookmarkEnd w:id="4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1CD3" w:rsidRPr="00DA236D" w:rsidTr="00D0186A">
        <w:tc>
          <w:tcPr>
            <w:tcW w:w="1710" w:type="dxa"/>
            <w:shd w:val="clear" w:color="auto" w:fill="1F497D"/>
          </w:tcPr>
          <w:p w:rsidR="00AD1CD3" w:rsidRPr="00DA236D" w:rsidRDefault="00AD1CD3"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1CD3" w:rsidRPr="00DA236D" w:rsidRDefault="00EA18B0" w:rsidP="00EA18B0">
            <w:pPr>
              <w:pStyle w:val="ListParagraph"/>
              <w:spacing w:line="360" w:lineRule="auto"/>
              <w:ind w:left="0"/>
              <w:jc w:val="both"/>
              <w:rPr>
                <w:b/>
                <w:bCs/>
                <w:color w:val="FFFFFF"/>
                <w:sz w:val="24"/>
                <w:szCs w:val="24"/>
              </w:rPr>
            </w:pPr>
            <w:r>
              <w:rPr>
                <w:b/>
                <w:bCs/>
                <w:color w:val="FFFFFF"/>
                <w:sz w:val="24"/>
                <w:szCs w:val="24"/>
              </w:rPr>
              <w:t>Mobile v</w:t>
            </w:r>
            <w:r w:rsidR="00AD1CD3" w:rsidRPr="00DA236D">
              <w:rPr>
                <w:b/>
                <w:bCs/>
                <w:color w:val="FFFFFF"/>
                <w:sz w:val="24"/>
                <w:szCs w:val="24"/>
              </w:rPr>
              <w:t>iew message</w:t>
            </w:r>
            <w:r w:rsidR="00AD1CD3">
              <w:rPr>
                <w:b/>
                <w:bCs/>
                <w:color w:val="FFFFFF"/>
                <w:sz w:val="24"/>
                <w:szCs w:val="24"/>
              </w:rPr>
              <w:t xml:space="preserve"> center</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Actor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r w:rsidR="00AD1CD3" w:rsidRPr="00DA236D" w:rsidTr="00D0186A">
        <w:tc>
          <w:tcPr>
            <w:tcW w:w="1710" w:type="dxa"/>
          </w:tcPr>
          <w:p w:rsidR="00AD1CD3" w:rsidRPr="005F2700" w:rsidRDefault="00AD1CD3"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1CD3" w:rsidRPr="00DA236D" w:rsidRDefault="00E66607" w:rsidP="00D0186A">
            <w:pPr>
              <w:rPr>
                <w:rFonts w:cs="Calibri"/>
              </w:rPr>
            </w:pPr>
            <w:r>
              <w:rPr>
                <w:rFonts w:cs="Calibri"/>
              </w:rPr>
              <w:t>Conditional</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escription</w:t>
            </w:r>
          </w:p>
        </w:tc>
        <w:tc>
          <w:tcPr>
            <w:tcW w:w="7830" w:type="dxa"/>
          </w:tcPr>
          <w:p w:rsidR="00AD1CD3" w:rsidRPr="00DA236D" w:rsidRDefault="00AD1CD3" w:rsidP="00495DFE">
            <w:pPr>
              <w:pStyle w:val="ListParagraph"/>
              <w:spacing w:line="360" w:lineRule="auto"/>
              <w:ind w:left="0"/>
              <w:jc w:val="both"/>
            </w:pPr>
            <w:r>
              <w:t>User</w:t>
            </w:r>
            <w:r w:rsidRPr="00DA236D">
              <w:t xml:space="preserve"> will click on the message </w:t>
            </w:r>
            <w:r>
              <w:t>center</w:t>
            </w:r>
            <w:r w:rsidRPr="00DA236D">
              <w:t xml:space="preserve"> </w:t>
            </w:r>
            <w:r w:rsidR="00495DFE">
              <w:t>link from the mobile view menu options to</w:t>
            </w:r>
            <w:r w:rsidRPr="00DA236D">
              <w:t xml:space="preserve"> see the list of all incoming messages in </w:t>
            </w:r>
            <w:r>
              <w:t>their</w:t>
            </w:r>
            <w:r w:rsidRPr="00DA236D">
              <w:t xml:space="preserve"> inbox from </w:t>
            </w:r>
            <w:r>
              <w:t>other users</w:t>
            </w:r>
            <w:r w:rsidRPr="00DA236D">
              <w:t xml:space="preserve">. </w:t>
            </w:r>
            <w:r>
              <w:t>User</w:t>
            </w:r>
            <w:r w:rsidRPr="00DA236D">
              <w:t xml:space="preserve"> selects a </w:t>
            </w:r>
            <w:r w:rsidRPr="00DA236D">
              <w:lastRenderedPageBreak/>
              <w:t xml:space="preserve">message link to see the details. </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lastRenderedPageBreak/>
              <w:t>Data</w:t>
            </w:r>
          </w:p>
        </w:tc>
        <w:tc>
          <w:tcPr>
            <w:tcW w:w="7830" w:type="dxa"/>
          </w:tcPr>
          <w:p w:rsidR="00AD1CD3" w:rsidRPr="00DA236D" w:rsidRDefault="00AD1CD3" w:rsidP="00D0186A">
            <w:pPr>
              <w:pStyle w:val="ListParagraph"/>
              <w:spacing w:line="360" w:lineRule="auto"/>
              <w:ind w:left="0"/>
              <w:jc w:val="both"/>
              <w:rPr>
                <w:rFonts w:cs="Calibri"/>
              </w:rPr>
            </w:pPr>
            <w:r w:rsidRPr="00DA236D">
              <w:t>Message ID</w:t>
            </w:r>
          </w:p>
        </w:tc>
      </w:tr>
      <w:tr w:rsidR="00AD1CD3" w:rsidRPr="00DA236D" w:rsidTr="00D0186A">
        <w:trPr>
          <w:trHeight w:val="665"/>
        </w:trPr>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Stimulu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r w:rsidR="004843ED">
              <w:rPr>
                <w:rFonts w:cs="Calibri"/>
              </w:rPr>
              <w:t xml:space="preserve">, </w:t>
            </w:r>
            <w:r w:rsidR="004843ED" w:rsidRPr="00DA236D">
              <w:t>Back command</w:t>
            </w:r>
          </w:p>
        </w:tc>
      </w:tr>
      <w:tr w:rsidR="00AD1CD3" w:rsidRPr="00DA236D" w:rsidTr="00D0186A">
        <w:tc>
          <w:tcPr>
            <w:tcW w:w="1710" w:type="dxa"/>
          </w:tcPr>
          <w:p w:rsidR="00AD1CD3" w:rsidRPr="00DA236D" w:rsidRDefault="00AD1CD3"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1CD3" w:rsidRPr="00DA236D" w:rsidRDefault="00AD1CD3" w:rsidP="00A020C3">
            <w:pPr>
              <w:pStyle w:val="ListParagraph"/>
              <w:spacing w:line="360" w:lineRule="auto"/>
              <w:ind w:left="0"/>
              <w:rPr>
                <w:rFonts w:cs="Calibri"/>
              </w:rPr>
            </w:pPr>
            <w:r w:rsidRPr="00DA236D">
              <w:t xml:space="preserve">It displays tabular list of all incoming messages from </w:t>
            </w:r>
            <w:r w:rsidR="00A020C3">
              <w:t>user’s</w:t>
            </w:r>
            <w:r w:rsidRPr="00DA236D">
              <w:t xml:space="preserve"> inbox.</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Comment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bl>
    <w:p w:rsidR="00AD3719" w:rsidRDefault="00AD3719" w:rsidP="00AD3719">
      <w:pPr>
        <w:pStyle w:val="Heading3"/>
      </w:pPr>
      <w:bookmarkStart w:id="45" w:name="_Toc354511563"/>
      <w:r>
        <w:t>Mobile view schedules</w:t>
      </w:r>
      <w:bookmarkEnd w:id="4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3719" w:rsidRPr="00DA236D" w:rsidTr="00D0186A">
        <w:tc>
          <w:tcPr>
            <w:tcW w:w="1710" w:type="dxa"/>
            <w:shd w:val="clear" w:color="auto" w:fill="1F497D"/>
          </w:tcPr>
          <w:p w:rsidR="00AD3719" w:rsidRPr="00DA236D" w:rsidRDefault="00AD3719"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3719" w:rsidRPr="00DA236D" w:rsidRDefault="00116127" w:rsidP="00116127">
            <w:pPr>
              <w:pStyle w:val="ListParagraph"/>
              <w:spacing w:line="360" w:lineRule="auto"/>
              <w:ind w:left="0"/>
              <w:jc w:val="both"/>
              <w:rPr>
                <w:b/>
                <w:bCs/>
                <w:color w:val="FFFFFF"/>
                <w:sz w:val="24"/>
                <w:szCs w:val="24"/>
              </w:rPr>
            </w:pPr>
            <w:r>
              <w:rPr>
                <w:b/>
                <w:bCs/>
                <w:color w:val="FFFFFF"/>
                <w:sz w:val="24"/>
                <w:szCs w:val="24"/>
              </w:rPr>
              <w:t>Mobile v</w:t>
            </w:r>
            <w:r w:rsidR="00AD3719" w:rsidRPr="00DA236D">
              <w:rPr>
                <w:b/>
                <w:bCs/>
                <w:color w:val="FFFFFF"/>
                <w:sz w:val="24"/>
                <w:szCs w:val="24"/>
              </w:rPr>
              <w:t xml:space="preserve">iew </w:t>
            </w:r>
            <w:r>
              <w:rPr>
                <w:b/>
                <w:bCs/>
                <w:color w:val="FFFFFF"/>
                <w:sz w:val="24"/>
                <w:szCs w:val="24"/>
              </w:rPr>
              <w:t>schedules</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Actor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r w:rsidR="00AD3719" w:rsidRPr="00DA236D" w:rsidTr="00D0186A">
        <w:tc>
          <w:tcPr>
            <w:tcW w:w="1710" w:type="dxa"/>
          </w:tcPr>
          <w:p w:rsidR="00AD3719" w:rsidRPr="005F2700" w:rsidRDefault="00AD3719"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3719" w:rsidRPr="00DA236D" w:rsidRDefault="00E66607" w:rsidP="00D0186A">
            <w:pPr>
              <w:rPr>
                <w:rFonts w:cs="Calibri"/>
              </w:rPr>
            </w:pPr>
            <w:r>
              <w:rPr>
                <w:rFonts w:cs="Calibri"/>
              </w:rPr>
              <w:t>Conditional</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escription</w:t>
            </w:r>
          </w:p>
        </w:tc>
        <w:tc>
          <w:tcPr>
            <w:tcW w:w="7830" w:type="dxa"/>
          </w:tcPr>
          <w:p w:rsidR="00AD3719" w:rsidRPr="00B86ECF" w:rsidRDefault="00595BDB" w:rsidP="00D0186A">
            <w:pPr>
              <w:pStyle w:val="ListParagraph"/>
              <w:spacing w:line="360" w:lineRule="auto"/>
              <w:ind w:left="0"/>
              <w:jc w:val="both"/>
              <w:rPr>
                <w:b/>
              </w:rPr>
            </w:pPr>
            <w:r>
              <w:t>Teacher</w:t>
            </w:r>
            <w:r w:rsidRPr="00DA236D">
              <w:t xml:space="preserve"> will click on the </w:t>
            </w:r>
            <w:r>
              <w:t>schedules</w:t>
            </w:r>
            <w:r w:rsidRPr="00DA236D">
              <w:t xml:space="preserve"> </w:t>
            </w:r>
            <w:r>
              <w:t>link from the mobile view menu options to</w:t>
            </w:r>
            <w:r w:rsidRPr="00DA236D">
              <w:t xml:space="preserve"> see the list of </w:t>
            </w:r>
            <w:r>
              <w:t xml:space="preserve">her/his </w:t>
            </w:r>
            <w:r w:rsidR="00B145F4">
              <w:t>schedule</w:t>
            </w:r>
            <w:r>
              <w:t xml:space="preserve">. </w:t>
            </w:r>
            <w:r w:rsidR="00B86ECF">
              <w:t>A</w:t>
            </w:r>
            <w:r w:rsidRPr="00DA236D">
              <w:t xml:space="preserve">ll </w:t>
            </w:r>
            <w:r w:rsidR="00B86ECF">
              <w:t>schedules will be displayed</w:t>
            </w:r>
            <w:r w:rsidR="00B145F4">
              <w:t xml:space="preserve"> in the screen</w:t>
            </w:r>
            <w:r w:rsidR="00B86ECF">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ata</w:t>
            </w:r>
          </w:p>
        </w:tc>
        <w:tc>
          <w:tcPr>
            <w:tcW w:w="7830" w:type="dxa"/>
          </w:tcPr>
          <w:p w:rsidR="00AD3719" w:rsidRPr="00DA236D" w:rsidRDefault="0023716F" w:rsidP="00D0186A">
            <w:pPr>
              <w:pStyle w:val="ListParagraph"/>
              <w:spacing w:line="360" w:lineRule="auto"/>
              <w:ind w:left="0"/>
              <w:jc w:val="both"/>
              <w:rPr>
                <w:rFonts w:cs="Calibri"/>
              </w:rPr>
            </w:pPr>
            <w:r>
              <w:t>Teacher</w:t>
            </w:r>
            <w:r w:rsidR="00AD3719" w:rsidRPr="00DA236D">
              <w:t xml:space="preserve"> ID</w:t>
            </w:r>
          </w:p>
        </w:tc>
      </w:tr>
      <w:tr w:rsidR="00AD3719" w:rsidRPr="00DA236D" w:rsidTr="00D0186A">
        <w:trPr>
          <w:trHeight w:val="665"/>
        </w:trPr>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Stimulus</w:t>
            </w:r>
          </w:p>
        </w:tc>
        <w:tc>
          <w:tcPr>
            <w:tcW w:w="7830" w:type="dxa"/>
          </w:tcPr>
          <w:p w:rsidR="00AD3719" w:rsidRPr="00DA236D" w:rsidRDefault="0015196B" w:rsidP="000C23EE">
            <w:pPr>
              <w:pStyle w:val="ListParagraph"/>
              <w:spacing w:line="360" w:lineRule="auto"/>
              <w:ind w:left="0"/>
              <w:jc w:val="both"/>
              <w:rPr>
                <w:rFonts w:cs="Calibri"/>
              </w:rPr>
            </w:pPr>
            <w:r>
              <w:rPr>
                <w:rFonts w:cs="Calibri"/>
              </w:rPr>
              <w:t>S</w:t>
            </w:r>
            <w:r w:rsidR="000C23EE">
              <w:rPr>
                <w:rFonts w:cs="Calibri"/>
              </w:rPr>
              <w:t>chedules</w:t>
            </w:r>
            <w:r w:rsidR="00AD3719" w:rsidRPr="00DA236D">
              <w:rPr>
                <w:rFonts w:cs="Calibri"/>
              </w:rPr>
              <w:t xml:space="preserve"> command</w:t>
            </w:r>
            <w:r>
              <w:rPr>
                <w:rFonts w:cs="Calibri"/>
              </w:rPr>
              <w:t xml:space="preserve">, </w:t>
            </w:r>
            <w:r w:rsidRPr="00DA236D">
              <w:t>Back command</w:t>
            </w:r>
          </w:p>
        </w:tc>
      </w:tr>
      <w:tr w:rsidR="00AD3719" w:rsidRPr="00DA236D" w:rsidTr="00D0186A">
        <w:tc>
          <w:tcPr>
            <w:tcW w:w="1710" w:type="dxa"/>
          </w:tcPr>
          <w:p w:rsidR="00AD3719" w:rsidRPr="00DA236D" w:rsidRDefault="00AD3719"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3719" w:rsidRPr="00DA236D" w:rsidRDefault="00AD3719" w:rsidP="005F6873">
            <w:pPr>
              <w:pStyle w:val="ListParagraph"/>
              <w:spacing w:line="360" w:lineRule="auto"/>
              <w:ind w:left="0"/>
              <w:rPr>
                <w:rFonts w:cs="Calibri"/>
              </w:rPr>
            </w:pPr>
            <w:r w:rsidRPr="00DA236D">
              <w:t xml:space="preserve">It displays tabular list of </w:t>
            </w:r>
            <w:r w:rsidR="005F6873">
              <w:t>teacher’s schedule</w:t>
            </w:r>
            <w:r w:rsidRPr="00DA236D">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Comment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bl>
    <w:p w:rsidR="003F6066" w:rsidRDefault="003F6066" w:rsidP="003F6066">
      <w:pPr>
        <w:pStyle w:val="Heading3"/>
      </w:pPr>
      <w:bookmarkStart w:id="46" w:name="_Toc354511564"/>
      <w:r>
        <w:t>Mobile view score card</w:t>
      </w:r>
      <w:bookmarkEnd w:id="4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3F6066" w:rsidRPr="00DA236D" w:rsidTr="00D0186A">
        <w:tc>
          <w:tcPr>
            <w:tcW w:w="1710" w:type="dxa"/>
            <w:shd w:val="clear" w:color="auto" w:fill="1F497D"/>
          </w:tcPr>
          <w:p w:rsidR="003F6066" w:rsidRPr="00DA236D" w:rsidRDefault="003F6066" w:rsidP="00D0186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3F6066" w:rsidRPr="00DA236D" w:rsidRDefault="003F6066" w:rsidP="00D0186A">
            <w:pPr>
              <w:pStyle w:val="ListParagraph"/>
              <w:spacing w:line="360" w:lineRule="auto"/>
              <w:ind w:left="0"/>
              <w:jc w:val="both"/>
              <w:rPr>
                <w:b/>
                <w:bCs/>
                <w:color w:val="FFFFFF"/>
              </w:rPr>
            </w:pPr>
            <w:r>
              <w:rPr>
                <w:b/>
                <w:bCs/>
                <w:color w:val="FFFFFF"/>
              </w:rPr>
              <w:t>Mobile view score card</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Actors</w:t>
            </w:r>
          </w:p>
        </w:tc>
        <w:tc>
          <w:tcPr>
            <w:tcW w:w="7830" w:type="dxa"/>
          </w:tcPr>
          <w:p w:rsidR="003F6066" w:rsidRPr="00DA236D" w:rsidRDefault="003F6066" w:rsidP="00D0186A">
            <w:pPr>
              <w:pStyle w:val="ListParagraph"/>
              <w:spacing w:line="360" w:lineRule="auto"/>
              <w:ind w:left="0"/>
              <w:jc w:val="both"/>
            </w:pPr>
            <w:r w:rsidRPr="00DA236D">
              <w:t>Parent/Student</w:t>
            </w:r>
          </w:p>
        </w:tc>
      </w:tr>
      <w:tr w:rsidR="003F6066" w:rsidRPr="00DA236D" w:rsidTr="00D0186A">
        <w:tc>
          <w:tcPr>
            <w:tcW w:w="1710" w:type="dxa"/>
          </w:tcPr>
          <w:p w:rsidR="003F6066" w:rsidRPr="005F2700" w:rsidRDefault="003F6066" w:rsidP="00D0186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3F6066" w:rsidRPr="00DA236D" w:rsidRDefault="00E66607" w:rsidP="00D0186A">
            <w:r>
              <w:rPr>
                <w:rFonts w:cs="Calibri"/>
              </w:rPr>
              <w:t>Conditional</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escription</w:t>
            </w:r>
          </w:p>
        </w:tc>
        <w:tc>
          <w:tcPr>
            <w:tcW w:w="7830" w:type="dxa"/>
          </w:tcPr>
          <w:p w:rsidR="003F6066" w:rsidRPr="00DA236D" w:rsidRDefault="00181D87" w:rsidP="00181D87">
            <w:pPr>
              <w:pStyle w:val="ListParagraph"/>
              <w:spacing w:line="360" w:lineRule="auto"/>
              <w:ind w:left="0"/>
              <w:jc w:val="both"/>
            </w:pPr>
            <w:r>
              <w:t>User</w:t>
            </w:r>
            <w:r w:rsidRPr="00DA236D">
              <w:t xml:space="preserve"> will click on the </w:t>
            </w:r>
            <w:r>
              <w:t>score card</w:t>
            </w:r>
            <w:r w:rsidRPr="00DA236D">
              <w:t xml:space="preserve"> </w:t>
            </w:r>
            <w:r>
              <w:t>link from the mobile view menu options. Application will display the current available grades for 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ata</w:t>
            </w:r>
          </w:p>
        </w:tc>
        <w:tc>
          <w:tcPr>
            <w:tcW w:w="7830" w:type="dxa"/>
          </w:tcPr>
          <w:p w:rsidR="003F6066" w:rsidRPr="00DA236D" w:rsidRDefault="003F6066" w:rsidP="00A078C7">
            <w:pPr>
              <w:pStyle w:val="ListParagraph"/>
              <w:spacing w:line="360" w:lineRule="auto"/>
              <w:ind w:left="0"/>
              <w:jc w:val="both"/>
            </w:pPr>
            <w:r w:rsidRPr="00DA236D">
              <w:t xml:space="preserve">Student </w:t>
            </w:r>
            <w:r w:rsidR="00A078C7">
              <w:t>ID</w:t>
            </w:r>
          </w:p>
        </w:tc>
      </w:tr>
      <w:tr w:rsidR="003F6066" w:rsidRPr="00DA236D" w:rsidTr="00D0186A">
        <w:trPr>
          <w:trHeight w:val="323"/>
        </w:trPr>
        <w:tc>
          <w:tcPr>
            <w:tcW w:w="1710" w:type="dxa"/>
          </w:tcPr>
          <w:p w:rsidR="003F6066" w:rsidRPr="00DA236D" w:rsidRDefault="003F6066" w:rsidP="00D0186A">
            <w:pPr>
              <w:pStyle w:val="ListParagraph"/>
              <w:spacing w:line="360" w:lineRule="auto"/>
              <w:ind w:left="0"/>
              <w:jc w:val="both"/>
              <w:rPr>
                <w:b/>
                <w:bCs/>
              </w:rPr>
            </w:pPr>
            <w:r w:rsidRPr="00DA236D">
              <w:rPr>
                <w:b/>
                <w:bCs/>
              </w:rPr>
              <w:lastRenderedPageBreak/>
              <w:t>Stimulus</w:t>
            </w:r>
          </w:p>
        </w:tc>
        <w:tc>
          <w:tcPr>
            <w:tcW w:w="7830" w:type="dxa"/>
          </w:tcPr>
          <w:p w:rsidR="003F6066" w:rsidRPr="00DA236D" w:rsidRDefault="004843ED" w:rsidP="00A078C7">
            <w:pPr>
              <w:pStyle w:val="ListParagraph"/>
              <w:spacing w:line="360" w:lineRule="auto"/>
              <w:ind w:left="0"/>
              <w:jc w:val="both"/>
            </w:pPr>
            <w:r>
              <w:t xml:space="preserve">Score card command, </w:t>
            </w:r>
            <w:r w:rsidR="003F6066" w:rsidRPr="00DA236D">
              <w:t>Back command</w:t>
            </w:r>
          </w:p>
        </w:tc>
      </w:tr>
      <w:tr w:rsidR="003F6066" w:rsidRPr="00DA236D" w:rsidTr="00D0186A">
        <w:trPr>
          <w:trHeight w:val="260"/>
        </w:trPr>
        <w:tc>
          <w:tcPr>
            <w:tcW w:w="1710" w:type="dxa"/>
          </w:tcPr>
          <w:p w:rsidR="003F6066" w:rsidRPr="00DA236D" w:rsidRDefault="003F6066" w:rsidP="00D0186A">
            <w:pPr>
              <w:pStyle w:val="ListParagraph"/>
              <w:spacing w:line="360" w:lineRule="auto"/>
              <w:ind w:left="0"/>
              <w:rPr>
                <w:b/>
                <w:bCs/>
              </w:rPr>
            </w:pPr>
            <w:r w:rsidRPr="00DA236D">
              <w:rPr>
                <w:b/>
                <w:bCs/>
              </w:rPr>
              <w:t xml:space="preserve">Response </w:t>
            </w:r>
          </w:p>
        </w:tc>
        <w:tc>
          <w:tcPr>
            <w:tcW w:w="7830" w:type="dxa"/>
          </w:tcPr>
          <w:p w:rsidR="003F6066" w:rsidRPr="00DA236D" w:rsidRDefault="00A078C7" w:rsidP="00A078C7">
            <w:pPr>
              <w:pStyle w:val="ListParagraph"/>
              <w:spacing w:line="360" w:lineRule="auto"/>
              <w:ind w:left="0"/>
            </w:pPr>
            <w:r>
              <w:t>Application</w:t>
            </w:r>
            <w:r w:rsidR="003F6066" w:rsidRPr="00DA236D">
              <w:t xml:space="preserve"> displays the </w:t>
            </w:r>
            <w:r>
              <w:t xml:space="preserve">current available </w:t>
            </w:r>
            <w:r w:rsidR="003F6066" w:rsidRPr="00DA236D">
              <w:t>grade</w:t>
            </w:r>
            <w:r>
              <w:t>s</w:t>
            </w:r>
            <w:r w:rsidR="003F6066" w:rsidRPr="00DA236D">
              <w:t xml:space="preserve"> </w:t>
            </w:r>
            <w:r>
              <w:t xml:space="preserve">for </w:t>
            </w:r>
            <w:r w:rsidR="003F6066" w:rsidRPr="00DA236D">
              <w:t>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Comments</w:t>
            </w:r>
          </w:p>
        </w:tc>
        <w:tc>
          <w:tcPr>
            <w:tcW w:w="7830" w:type="dxa"/>
          </w:tcPr>
          <w:p w:rsidR="003F6066" w:rsidRPr="00DA236D" w:rsidRDefault="003F6066" w:rsidP="00D0186A">
            <w:pPr>
              <w:pStyle w:val="ListParagraph"/>
              <w:spacing w:line="360" w:lineRule="auto"/>
              <w:ind w:left="0"/>
              <w:jc w:val="both"/>
            </w:pPr>
            <w:r w:rsidRPr="00DA236D">
              <w:t>Parent/Student</w:t>
            </w:r>
          </w:p>
        </w:tc>
      </w:tr>
    </w:tbl>
    <w:p w:rsidR="0064245C" w:rsidRDefault="0064245C" w:rsidP="00627401"/>
    <w:p w:rsidR="007B02A0" w:rsidRDefault="009E3C61">
      <w:pPr>
        <w:spacing w:after="0" w:line="240" w:lineRule="auto"/>
      </w:pPr>
      <w:bookmarkStart w:id="47" w:name="_Toc347253547"/>
      <w:bookmarkStart w:id="48" w:name="_Toc354511565"/>
      <w:r>
        <w:br w:type="page"/>
      </w:r>
    </w:p>
    <w:p w:rsidR="00560BA1" w:rsidRDefault="00560BA1" w:rsidP="00A51524">
      <w:pPr>
        <w:pStyle w:val="Heading1"/>
        <w:sectPr w:rsidR="00560BA1" w:rsidSect="00C72992">
          <w:headerReference w:type="default" r:id="rId22"/>
          <w:headerReference w:type="first" r:id="rId23"/>
          <w:type w:val="continuous"/>
          <w:pgSz w:w="12240" w:h="15840"/>
          <w:pgMar w:top="1440" w:right="1440" w:bottom="1440" w:left="1440" w:header="720" w:footer="720" w:gutter="0"/>
          <w:cols w:space="720"/>
          <w:titlePg/>
          <w:docGrid w:linePitch="360"/>
        </w:sectPr>
      </w:pPr>
    </w:p>
    <w:p w:rsidR="00560BA1" w:rsidRDefault="00560BA1" w:rsidP="00560BA1">
      <w:pPr>
        <w:pStyle w:val="Heading1"/>
        <w:numPr>
          <w:ilvl w:val="0"/>
          <w:numId w:val="0"/>
        </w:numPr>
        <w:ind w:left="432"/>
      </w:pPr>
    </w:p>
    <w:p w:rsidR="00560BA1" w:rsidRDefault="00560BA1" w:rsidP="00560BA1"/>
    <w:p w:rsidR="00560BA1" w:rsidRDefault="00560BA1" w:rsidP="00560BA1"/>
    <w:p w:rsidR="00560BA1" w:rsidRDefault="00560BA1" w:rsidP="00560BA1"/>
    <w:p w:rsidR="00560BA1" w:rsidRDefault="00560BA1" w:rsidP="00560BA1"/>
    <w:p w:rsidR="00560BA1" w:rsidRDefault="00560BA1" w:rsidP="00560BA1"/>
    <w:p w:rsidR="00560BA1" w:rsidRDefault="00560BA1" w:rsidP="00560BA1"/>
    <w:p w:rsidR="00560BA1" w:rsidRDefault="00560BA1" w:rsidP="00560BA1"/>
    <w:p w:rsidR="00560BA1" w:rsidRDefault="00560BA1" w:rsidP="00560BA1"/>
    <w:p w:rsidR="00560BA1" w:rsidRPr="00560BA1" w:rsidRDefault="00560BA1" w:rsidP="00560BA1">
      <w:pPr>
        <w:jc w:val="center"/>
        <w:rPr>
          <w:rFonts w:ascii="Arial" w:hAnsi="Arial" w:cs="Arial"/>
          <w:b/>
          <w:sz w:val="56"/>
          <w:szCs w:val="56"/>
        </w:rPr>
      </w:pPr>
      <w:r w:rsidRPr="00560BA1">
        <w:rPr>
          <w:rFonts w:ascii="Arial" w:hAnsi="Arial" w:cs="Arial"/>
          <w:b/>
          <w:sz w:val="56"/>
          <w:szCs w:val="56"/>
        </w:rPr>
        <w:t>Student Information System</w:t>
      </w:r>
      <w:r w:rsidRPr="00560BA1">
        <w:rPr>
          <w:rFonts w:ascii="Arial" w:hAnsi="Arial" w:cs="Arial"/>
          <w:b/>
          <w:sz w:val="56"/>
          <w:szCs w:val="56"/>
        </w:rPr>
        <w:br/>
        <w:t>System Architecture Design</w:t>
      </w:r>
    </w:p>
    <w:p w:rsidR="00A51524" w:rsidRDefault="00A51524" w:rsidP="00A51524">
      <w:pPr>
        <w:pStyle w:val="Heading1"/>
      </w:pPr>
      <w:r>
        <w:lastRenderedPageBreak/>
        <w:t>System Architecture Design</w:t>
      </w:r>
      <w:bookmarkEnd w:id="47"/>
      <w:bookmarkEnd w:id="48"/>
    </w:p>
    <w:p w:rsidR="00A51524" w:rsidRDefault="00A51524" w:rsidP="00A51524">
      <w:pPr>
        <w:pStyle w:val="Heading2"/>
        <w:spacing w:line="360" w:lineRule="auto"/>
      </w:pPr>
      <w:bookmarkStart w:id="49" w:name="_Toc347253548"/>
      <w:bookmarkStart w:id="50" w:name="_Toc354511566"/>
      <w:r>
        <w:t>Overview</w:t>
      </w:r>
      <w:bookmarkEnd w:id="49"/>
      <w:bookmarkEnd w:id="50"/>
    </w:p>
    <w:p w:rsidR="00A51524" w:rsidRPr="004F52B4" w:rsidRDefault="00A51524" w:rsidP="00A51524">
      <w:pPr>
        <w:pStyle w:val="ListParagraph"/>
        <w:keepNext/>
        <w:spacing w:after="0" w:line="360" w:lineRule="auto"/>
        <w:ind w:left="0" w:firstLine="720"/>
      </w:pPr>
      <w:r w:rsidRPr="004F52B4">
        <w:t>Student Information System (SIS) is a web based application which will be developed in Java/J2EE technologies and will be hosted in Glassfish application server. As SIS is web based application, it can be accessed through the pre-configured URL (uniform resource locator) from any computers and smartphones over the internet. This web application will follow the well-known industry standard MVC (Model View Controller) arc</w:t>
      </w:r>
      <w:r>
        <w:t xml:space="preserve">hitecture. In addition to that, the </w:t>
      </w:r>
      <w:r w:rsidRPr="004F52B4">
        <w:t>application will be designed based on multi-tiered/multi-layered architecture. The detailed architecture diagram and its sequence diagram are depicted below:</w:t>
      </w:r>
    </w:p>
    <w:p w:rsidR="00A51524" w:rsidRPr="004F52B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20604" w:dyaOrig="11244">
          <v:shape id="_x0000_i1026" type="#_x0000_t75" style="width:467.7pt;height:255.25pt" o:ole="">
            <v:imagedata r:id="rId24" o:title=""/>
          </v:shape>
          <o:OLEObject Type="Embed" ProgID="Visio.Drawing.11" ShapeID="_x0000_i1026" DrawAspect="Content" ObjectID="_1428618546" r:id="rId25"/>
        </w:object>
      </w:r>
    </w:p>
    <w:p w:rsidR="00A5152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13618" w:dyaOrig="7875">
          <v:shape id="_x0000_i1027" type="#_x0000_t75" style="width:467.8pt;height:271.7pt" o:ole="">
            <v:imagedata r:id="rId26" o:title=""/>
          </v:shape>
          <o:OLEObject Type="Embed" ProgID="Visio.Drawing.11" ShapeID="_x0000_i1027" DrawAspect="Content" ObjectID="_1428618547" r:id="rId27"/>
        </w:objec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Client Tier:</w:t>
      </w:r>
    </w:p>
    <w:p w:rsidR="00A51524" w:rsidRPr="004F52B4" w:rsidRDefault="00A51524" w:rsidP="00A51524">
      <w:pPr>
        <w:pStyle w:val="ListParagraph"/>
        <w:keepNext/>
        <w:numPr>
          <w:ilvl w:val="1"/>
          <w:numId w:val="7"/>
        </w:numPr>
        <w:spacing w:after="0" w:line="360" w:lineRule="auto"/>
      </w:pPr>
      <w:r w:rsidRPr="004F52B4">
        <w:t xml:space="preserve">Client tier represents the users of SIS and the different devices that are used by users to connect to it. </w:t>
      </w:r>
    </w:p>
    <w:p w:rsidR="00A51524" w:rsidRPr="004F52B4" w:rsidRDefault="00A51524" w:rsidP="00A51524">
      <w:pPr>
        <w:pStyle w:val="ListParagraph"/>
        <w:keepNext/>
        <w:numPr>
          <w:ilvl w:val="2"/>
          <w:numId w:val="7"/>
        </w:numPr>
        <w:spacing w:after="0" w:line="360" w:lineRule="auto"/>
      </w:pPr>
      <w:r w:rsidRPr="004F52B4">
        <w:t>Users are: Admin Staff, Teacher, Student, Parent and Public User.</w:t>
      </w:r>
    </w:p>
    <w:p w:rsidR="00A51524" w:rsidRPr="004F52B4" w:rsidRDefault="00A51524" w:rsidP="00A51524">
      <w:pPr>
        <w:pStyle w:val="ListParagraph"/>
        <w:keepNext/>
        <w:numPr>
          <w:ilvl w:val="2"/>
          <w:numId w:val="7"/>
        </w:numPr>
        <w:spacing w:after="0" w:line="360" w:lineRule="auto"/>
      </w:pPr>
      <w:r w:rsidRPr="004F52B4">
        <w:t xml:space="preserve">Potential Devices used (not limited to): Laptop, Desktop Computers, Smart phones, Tablets etc… </w:t>
      </w:r>
    </w:p>
    <w:p w:rsidR="00A51524" w:rsidRPr="004F52B4" w:rsidRDefault="00A51524" w:rsidP="00A51524">
      <w:pPr>
        <w:pStyle w:val="ListParagraph"/>
        <w:keepNext/>
        <w:numPr>
          <w:ilvl w:val="1"/>
          <w:numId w:val="7"/>
        </w:numPr>
        <w:spacing w:after="0" w:line="360" w:lineRule="auto"/>
      </w:pPr>
      <w:r w:rsidRPr="004F52B4">
        <w:t xml:space="preserve">Users will access SIS by entering its URL in their browsers. Once URL is entered, browser will send the request to the web server through internet. </w:t>
      </w:r>
    </w:p>
    <w:p w:rsidR="00A51524" w:rsidRPr="004F52B4" w:rsidRDefault="00A51524" w:rsidP="00A51524">
      <w:pPr>
        <w:pStyle w:val="ListParagraph"/>
        <w:keepNext/>
        <w:numPr>
          <w:ilvl w:val="1"/>
          <w:numId w:val="7"/>
        </w:numPr>
        <w:spacing w:after="0" w:line="360" w:lineRule="auto"/>
      </w:pPr>
      <w:r w:rsidRPr="004F52B4">
        <w:t>The components in this tier will be built based on the following technologies:</w:t>
      </w:r>
    </w:p>
    <w:p w:rsidR="00A51524" w:rsidRPr="004F52B4" w:rsidRDefault="00A51524" w:rsidP="00A51524">
      <w:pPr>
        <w:pStyle w:val="ListParagraph"/>
        <w:keepNext/>
        <w:numPr>
          <w:ilvl w:val="2"/>
          <w:numId w:val="7"/>
        </w:numPr>
        <w:spacing w:after="0" w:line="360" w:lineRule="auto"/>
      </w:pPr>
      <w:r w:rsidRPr="004F52B4">
        <w:t>HTTP protocol will be used to send the request and receive the response from the server.</w:t>
      </w:r>
    </w:p>
    <w:p w:rsidR="00A51524" w:rsidRPr="004F52B4" w:rsidRDefault="00A51524" w:rsidP="00A51524">
      <w:pPr>
        <w:pStyle w:val="ListParagraph"/>
        <w:keepNext/>
        <w:numPr>
          <w:ilvl w:val="2"/>
          <w:numId w:val="7"/>
        </w:numPr>
        <w:spacing w:after="0" w:line="360" w:lineRule="auto"/>
      </w:pPr>
      <w:r w:rsidRPr="004F52B4">
        <w:t>Industry standard web browsers will be used to access the application.</w:t>
      </w:r>
    </w:p>
    <w:p w:rsidR="00A51524" w:rsidRPr="004F52B4" w:rsidRDefault="00A51524" w:rsidP="00A51524">
      <w:pPr>
        <w:pStyle w:val="ListParagraph"/>
        <w:keepNext/>
        <w:numPr>
          <w:ilvl w:val="2"/>
          <w:numId w:val="7"/>
        </w:numPr>
        <w:spacing w:after="0" w:line="360" w:lineRule="auto"/>
      </w:pPr>
      <w:r w:rsidRPr="004F52B4">
        <w:t>JavaScript will be used to handle the client side validation.</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Presentation Tier:</w:t>
      </w:r>
    </w:p>
    <w:p w:rsidR="00A51524" w:rsidRPr="004F52B4" w:rsidRDefault="00A51524" w:rsidP="00A51524">
      <w:pPr>
        <w:pStyle w:val="ListParagraph"/>
        <w:keepNext/>
        <w:numPr>
          <w:ilvl w:val="1"/>
          <w:numId w:val="7"/>
        </w:numPr>
        <w:spacing w:after="0" w:line="360" w:lineRule="auto"/>
      </w:pPr>
      <w:r w:rsidRPr="004F52B4">
        <w:t>Presentation tier contains the View architectural components of MVC pattern.</w:t>
      </w:r>
    </w:p>
    <w:p w:rsidR="00A51524" w:rsidRPr="004F52B4" w:rsidRDefault="00A51524" w:rsidP="00A51524">
      <w:pPr>
        <w:pStyle w:val="ListParagraph"/>
        <w:keepNext/>
        <w:numPr>
          <w:ilvl w:val="1"/>
          <w:numId w:val="7"/>
        </w:numPr>
        <w:spacing w:after="0" w:line="360" w:lineRule="auto"/>
      </w:pPr>
      <w:r w:rsidRPr="004F52B4">
        <w:t>The components in this layer are responsible for user interface screen display and its associated logic.</w:t>
      </w:r>
    </w:p>
    <w:p w:rsidR="00A51524" w:rsidRPr="004F52B4" w:rsidRDefault="00A51524" w:rsidP="00A51524">
      <w:pPr>
        <w:pStyle w:val="ListParagraph"/>
        <w:keepNext/>
        <w:numPr>
          <w:ilvl w:val="1"/>
          <w:numId w:val="7"/>
        </w:numPr>
        <w:spacing w:after="0" w:line="360" w:lineRule="auto"/>
      </w:pPr>
      <w:r w:rsidRPr="004F52B4">
        <w:lastRenderedPageBreak/>
        <w:t>Once user completes their data entry and when they click Submit or Hyperlinks, the respective servlet or the methods attached to its managed bean will be invoked.</w:t>
      </w:r>
    </w:p>
    <w:p w:rsidR="00A51524" w:rsidRPr="00D0186A" w:rsidRDefault="00A51524" w:rsidP="00A51524">
      <w:pPr>
        <w:pStyle w:val="ListParagraph"/>
        <w:keepNext/>
        <w:numPr>
          <w:ilvl w:val="1"/>
          <w:numId w:val="7"/>
        </w:numPr>
        <w:spacing w:after="0" w:line="360" w:lineRule="auto"/>
      </w:pPr>
      <w:r w:rsidRPr="00D0186A">
        <w:t xml:space="preserve">Apache web server </w:t>
      </w:r>
      <w:r w:rsidR="00D0186A" w:rsidRPr="00D0186A">
        <w:t xml:space="preserve">will run separately and </w:t>
      </w:r>
      <w:r w:rsidRPr="00D0186A">
        <w:t>handle</w:t>
      </w:r>
      <w:r w:rsidR="00D0186A" w:rsidRPr="00D0186A">
        <w:t>s all</w:t>
      </w:r>
      <w:r w:rsidRPr="00D0186A">
        <w:t xml:space="preserve"> web related requests such as session time out, http request and response handling etc.</w:t>
      </w:r>
      <w:r w:rsidR="00D0186A" w:rsidRPr="00D0186A">
        <w:t xml:space="preserve"> Apace web server will route the calls to Glass fish application server.</w:t>
      </w:r>
    </w:p>
    <w:p w:rsidR="00A51524" w:rsidRPr="003900A7" w:rsidRDefault="00A51524" w:rsidP="00A51524">
      <w:pPr>
        <w:pStyle w:val="ListParagraph"/>
        <w:keepNext/>
        <w:numPr>
          <w:ilvl w:val="1"/>
          <w:numId w:val="7"/>
        </w:numPr>
        <w:spacing w:after="0" w:line="360" w:lineRule="auto"/>
      </w:pPr>
      <w:r w:rsidRPr="003900A7">
        <w:t xml:space="preserve">As this application receives the request from both standard web browsers and mobile web browsers, for better usability and readability experiences a user agent detector component will be developed. User agent detector will identify the user-agent of the requestor’s device (using HTTP request’s </w:t>
      </w:r>
      <w:r w:rsidRPr="003900A7">
        <w:rPr>
          <w:i/>
        </w:rPr>
        <w:t>user-agent</w:t>
      </w:r>
      <w:r w:rsidRPr="003900A7">
        <w:t xml:space="preserve"> header attribute) and it redirects the requests to the appropriate web pages. For instance if the request is received from standard web browsers then it will redirect the request to standard web pages otherwise it will redirect the request to mobile web pages.</w:t>
      </w:r>
    </w:p>
    <w:p w:rsidR="00A51524" w:rsidRPr="003900A7" w:rsidRDefault="00A51524" w:rsidP="00A51524">
      <w:pPr>
        <w:pStyle w:val="ListParagraph"/>
        <w:keepNext/>
        <w:numPr>
          <w:ilvl w:val="2"/>
          <w:numId w:val="7"/>
        </w:numPr>
        <w:spacing w:after="0" w:line="360" w:lineRule="auto"/>
        <w:rPr>
          <w:b/>
        </w:rPr>
      </w:pPr>
      <w:r w:rsidRPr="003900A7">
        <w:rPr>
          <w:b/>
        </w:rPr>
        <w:t>Standard Web View Components/Pages:</w:t>
      </w:r>
    </w:p>
    <w:p w:rsidR="00A51524" w:rsidRPr="004F52B4" w:rsidRDefault="00A51524" w:rsidP="00A51524">
      <w:pPr>
        <w:pStyle w:val="ListParagraph"/>
        <w:keepNext/>
        <w:numPr>
          <w:ilvl w:val="3"/>
          <w:numId w:val="7"/>
        </w:numPr>
        <w:spacing w:after="0" w:line="360" w:lineRule="auto"/>
      </w:pPr>
      <w:r w:rsidRPr="003900A7">
        <w:t>Standard web view components will be built based on the following</w:t>
      </w:r>
      <w:r w:rsidRPr="004F52B4">
        <w:t xml:space="preserve"> technologies based on its suitable functional and technical needs:</w:t>
      </w:r>
    </w:p>
    <w:p w:rsidR="00A51524" w:rsidRPr="004F52B4" w:rsidRDefault="00A51524" w:rsidP="00A51524">
      <w:pPr>
        <w:pStyle w:val="ListParagraph"/>
        <w:keepNext/>
        <w:numPr>
          <w:ilvl w:val="4"/>
          <w:numId w:val="7"/>
        </w:numPr>
        <w:spacing w:after="0" w:line="360" w:lineRule="auto"/>
      </w:pPr>
      <w:r w:rsidRPr="004F52B4">
        <w:t>HTML will be used to display the static pages.</w:t>
      </w:r>
    </w:p>
    <w:p w:rsidR="00A51524" w:rsidRPr="004F52B4" w:rsidRDefault="00A51524" w:rsidP="00A51524">
      <w:pPr>
        <w:pStyle w:val="ListParagraph"/>
        <w:keepNext/>
        <w:numPr>
          <w:ilvl w:val="4"/>
          <w:numId w:val="7"/>
        </w:numPr>
        <w:spacing w:after="0" w:line="360" w:lineRule="auto"/>
      </w:pPr>
      <w:r w:rsidRPr="004F52B4">
        <w:t>JavaScript will be used to perform basic client level validation to avoid unnecessary server hits.</w:t>
      </w:r>
    </w:p>
    <w:p w:rsidR="00A51524" w:rsidRPr="004F52B4" w:rsidRDefault="00A51524" w:rsidP="00A51524">
      <w:pPr>
        <w:pStyle w:val="ListParagraph"/>
        <w:keepNext/>
        <w:numPr>
          <w:ilvl w:val="4"/>
          <w:numId w:val="7"/>
        </w:numPr>
        <w:spacing w:after="0" w:line="360" w:lineRule="auto"/>
      </w:pPr>
      <w:r w:rsidRPr="004F52B4">
        <w:t>Style sheets will be used to define the consistent screen layouts, fonts, colors headers and menus across all screens of the application.</w:t>
      </w:r>
    </w:p>
    <w:p w:rsidR="00A51524" w:rsidRPr="004F52B4" w:rsidRDefault="00A51524" w:rsidP="00A51524">
      <w:pPr>
        <w:pStyle w:val="ListParagraph"/>
        <w:keepNext/>
        <w:numPr>
          <w:ilvl w:val="4"/>
          <w:numId w:val="7"/>
        </w:numPr>
        <w:spacing w:after="0" w:line="360" w:lineRule="auto"/>
      </w:pPr>
      <w:r w:rsidRPr="004F52B4">
        <w:t xml:space="preserve">Java server pages (JSP) will be used to display and handle the dynamic content of the pages. </w:t>
      </w:r>
    </w:p>
    <w:p w:rsidR="00A51524" w:rsidRPr="004F52B4" w:rsidRDefault="00A51524" w:rsidP="00A51524">
      <w:pPr>
        <w:pStyle w:val="ListParagraph"/>
        <w:keepNext/>
        <w:numPr>
          <w:ilvl w:val="4"/>
          <w:numId w:val="7"/>
        </w:numPr>
        <w:spacing w:after="0" w:line="360" w:lineRule="auto"/>
      </w:pPr>
      <w:r w:rsidRPr="004F52B4">
        <w:t xml:space="preserve">In JSP pages, custom tag libraries and JSTL (Java server tag libraries) will be used to handle the reusable display widgets and its data contents. </w:t>
      </w:r>
    </w:p>
    <w:p w:rsidR="00A51524" w:rsidRPr="004F52B4" w:rsidRDefault="00A51524" w:rsidP="00A51524">
      <w:pPr>
        <w:pStyle w:val="ListParagraph"/>
        <w:keepNext/>
        <w:numPr>
          <w:ilvl w:val="4"/>
          <w:numId w:val="7"/>
        </w:numPr>
        <w:spacing w:after="0" w:line="360" w:lineRule="auto"/>
      </w:pPr>
      <w:r w:rsidRPr="004F52B4">
        <w:t>Java Server Faces (JSF) will be used to display and handle the dynamic content based to achieve event driven similar experience.</w:t>
      </w:r>
    </w:p>
    <w:p w:rsidR="00A51524" w:rsidRDefault="00A51524" w:rsidP="00A51524">
      <w:pPr>
        <w:pStyle w:val="ListParagraph"/>
        <w:keepNext/>
        <w:numPr>
          <w:ilvl w:val="4"/>
          <w:numId w:val="7"/>
        </w:numPr>
        <w:spacing w:after="0" w:line="360" w:lineRule="auto"/>
      </w:pPr>
      <w:r w:rsidRPr="004F52B4">
        <w:t>AJAX will be used to perform server side validation and pre-population of certain widgets based on the selection of the value in its previous widgets without refreshing entire web page.</w:t>
      </w:r>
    </w:p>
    <w:p w:rsidR="00A51524" w:rsidRPr="00B52C8F" w:rsidRDefault="00A51524" w:rsidP="00A51524">
      <w:pPr>
        <w:pStyle w:val="ListParagraph"/>
        <w:keepNext/>
        <w:numPr>
          <w:ilvl w:val="2"/>
          <w:numId w:val="7"/>
        </w:numPr>
        <w:spacing w:after="0" w:line="360" w:lineRule="auto"/>
        <w:rPr>
          <w:b/>
        </w:rPr>
      </w:pPr>
      <w:r w:rsidRPr="00B52C8F">
        <w:rPr>
          <w:b/>
        </w:rPr>
        <w:t>Mobile Web View Components/pages:</w:t>
      </w:r>
    </w:p>
    <w:p w:rsidR="00A51524" w:rsidRPr="00B52C8F" w:rsidRDefault="00A51524" w:rsidP="00A51524">
      <w:pPr>
        <w:pStyle w:val="ListParagraph"/>
        <w:keepNext/>
        <w:numPr>
          <w:ilvl w:val="3"/>
          <w:numId w:val="7"/>
        </w:numPr>
        <w:spacing w:after="0" w:line="360" w:lineRule="auto"/>
      </w:pPr>
      <w:r w:rsidRPr="00B52C8F">
        <w:lastRenderedPageBreak/>
        <w:t>Mobile web view components will be built based on the following technologies</w:t>
      </w:r>
      <w:r w:rsidR="00B52C8F">
        <w:t>:</w:t>
      </w:r>
    </w:p>
    <w:p w:rsidR="00A51524" w:rsidRPr="00B52C8F" w:rsidRDefault="00A51524" w:rsidP="00A51524">
      <w:pPr>
        <w:pStyle w:val="ListParagraph"/>
        <w:keepNext/>
        <w:numPr>
          <w:ilvl w:val="4"/>
          <w:numId w:val="7"/>
        </w:numPr>
        <w:spacing w:after="0" w:line="360" w:lineRule="auto"/>
      </w:pPr>
      <w:r w:rsidRPr="00B52C8F">
        <w:t>HTML will be used to display the static pages.</w:t>
      </w:r>
    </w:p>
    <w:p w:rsidR="00A51524" w:rsidRPr="00B52C8F" w:rsidRDefault="00A51524" w:rsidP="00A51524">
      <w:pPr>
        <w:pStyle w:val="ListParagraph"/>
        <w:keepNext/>
        <w:numPr>
          <w:ilvl w:val="4"/>
          <w:numId w:val="7"/>
        </w:numPr>
        <w:spacing w:after="0" w:line="360" w:lineRule="auto"/>
      </w:pPr>
      <w:r w:rsidRPr="00B52C8F">
        <w:t>JavaScript will be used to perform basic client level validation to avoid unnecessary server hits.</w:t>
      </w:r>
    </w:p>
    <w:p w:rsidR="00A51524" w:rsidRPr="00B52C8F" w:rsidRDefault="00A51524" w:rsidP="00A51524">
      <w:pPr>
        <w:pStyle w:val="ListParagraph"/>
        <w:keepNext/>
        <w:numPr>
          <w:ilvl w:val="4"/>
          <w:numId w:val="7"/>
        </w:numPr>
        <w:spacing w:after="0" w:line="360" w:lineRule="auto"/>
      </w:pPr>
      <w:r w:rsidRPr="00B52C8F">
        <w:t xml:space="preserve">Java server pages (JSP) will be used to display and handle the dynamic content of the pages. </w:t>
      </w:r>
    </w:p>
    <w:p w:rsidR="00A51524" w:rsidRPr="00B52C8F" w:rsidRDefault="00B52C8F" w:rsidP="00A51524">
      <w:pPr>
        <w:pStyle w:val="ListParagraph"/>
        <w:keepNext/>
        <w:numPr>
          <w:ilvl w:val="4"/>
          <w:numId w:val="7"/>
        </w:numPr>
        <w:spacing w:after="0" w:line="360" w:lineRule="auto"/>
      </w:pPr>
      <w:r>
        <w:t>j</w:t>
      </w:r>
      <w:r w:rsidR="00A51524" w:rsidRPr="00B52C8F">
        <w:t>Query framework and its associ</w:t>
      </w:r>
      <w:r>
        <w:t>ated style sheets will be used to design</w:t>
      </w:r>
      <w:r w:rsidR="00A51524" w:rsidRPr="00B52C8F">
        <w:t xml:space="preserve"> mobile web pages.</w:t>
      </w:r>
    </w:p>
    <w:p w:rsidR="00A51524" w:rsidRPr="00B52C8F" w:rsidRDefault="00A51524" w:rsidP="00A51524">
      <w:pPr>
        <w:pStyle w:val="ListParagraph"/>
        <w:keepNext/>
        <w:numPr>
          <w:ilvl w:val="4"/>
          <w:numId w:val="7"/>
        </w:numPr>
        <w:spacing w:after="0" w:line="360" w:lineRule="auto"/>
      </w:pPr>
      <w:r w:rsidRPr="00B52C8F">
        <w:t>Firefox and its user-agent plug-in will be used to perform mobile web pages testing to identify different user agents.</w:t>
      </w:r>
    </w:p>
    <w:p w:rsidR="00A51524" w:rsidRPr="00B52C8F" w:rsidRDefault="00A51524" w:rsidP="00A51524">
      <w:pPr>
        <w:pStyle w:val="ListParagraph"/>
        <w:keepNext/>
        <w:numPr>
          <w:ilvl w:val="4"/>
          <w:numId w:val="7"/>
        </w:numPr>
        <w:spacing w:after="0" w:line="360" w:lineRule="auto"/>
      </w:pPr>
      <w:r w:rsidRPr="00B52C8F">
        <w:t xml:space="preserve">iBBDemo2 tool will be used to test the mobile web pages from the desktop to simulate how they would function on </w:t>
      </w:r>
      <w:r w:rsidRPr="00B52C8F">
        <w:rPr>
          <w:rStyle w:val="apple-style-span"/>
          <w:rFonts w:ascii="Arial" w:hAnsi="Arial" w:cs="Arial"/>
          <w:color w:val="000000"/>
          <w:sz w:val="20"/>
          <w:szCs w:val="20"/>
        </w:rPr>
        <w:t>iPhone device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Business Objects Tier</w:t>
      </w:r>
    </w:p>
    <w:p w:rsidR="00A51524" w:rsidRPr="004F52B4" w:rsidRDefault="00A51524" w:rsidP="00A51524">
      <w:pPr>
        <w:pStyle w:val="ListParagraph"/>
        <w:keepNext/>
        <w:numPr>
          <w:ilvl w:val="1"/>
          <w:numId w:val="7"/>
        </w:numPr>
        <w:spacing w:after="0" w:line="360" w:lineRule="auto"/>
      </w:pPr>
      <w:r w:rsidRPr="004F52B4">
        <w:t>Business object tier contains the Model and Controller architectural components of MVC pattern.</w:t>
      </w:r>
    </w:p>
    <w:p w:rsidR="00A51524" w:rsidRPr="004F52B4" w:rsidRDefault="00A51524" w:rsidP="00A51524">
      <w:pPr>
        <w:pStyle w:val="ListParagraph"/>
        <w:keepNext/>
        <w:numPr>
          <w:ilvl w:val="1"/>
          <w:numId w:val="7"/>
        </w:numPr>
        <w:spacing w:after="0" w:line="360" w:lineRule="auto"/>
      </w:pPr>
      <w:r w:rsidRPr="004F52B4">
        <w:t xml:space="preserve">Controller components are responsible handling the request from JSP and JSF pages. Once it receives the request from the pages, based on the parameters submitted these components will control the flow of application by invoking the respective model components. </w:t>
      </w:r>
    </w:p>
    <w:p w:rsidR="00A51524" w:rsidRPr="004F52B4" w:rsidRDefault="00A51524" w:rsidP="00A51524">
      <w:pPr>
        <w:pStyle w:val="ListParagraph"/>
        <w:keepNext/>
        <w:numPr>
          <w:ilvl w:val="1"/>
          <w:numId w:val="7"/>
        </w:numPr>
        <w:spacing w:after="0" w:line="360" w:lineRule="auto"/>
      </w:pPr>
      <w:r w:rsidRPr="004F52B4">
        <w:t>Controller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Servlet will be used to control the get and post method request from the pages. </w:t>
      </w:r>
    </w:p>
    <w:p w:rsidR="00A51524" w:rsidRDefault="00A51524" w:rsidP="00A51524">
      <w:pPr>
        <w:pStyle w:val="ListParagraph"/>
        <w:keepNext/>
        <w:numPr>
          <w:ilvl w:val="2"/>
          <w:numId w:val="7"/>
        </w:numPr>
        <w:spacing w:after="0" w:line="360" w:lineRule="auto"/>
      </w:pPr>
      <w:r w:rsidRPr="004F52B4">
        <w:t>Managed Bean will be used to control the request from JSF pages.</w:t>
      </w:r>
    </w:p>
    <w:p w:rsidR="00A51524" w:rsidRPr="00B52C8F" w:rsidRDefault="00A51524" w:rsidP="00A51524">
      <w:pPr>
        <w:pStyle w:val="ListParagraph"/>
        <w:keepNext/>
        <w:numPr>
          <w:ilvl w:val="1"/>
          <w:numId w:val="7"/>
        </w:numPr>
        <w:spacing w:after="0" w:line="360" w:lineRule="auto"/>
      </w:pPr>
      <w:r w:rsidRPr="00B52C8F">
        <w:t>The creation of java beans reside in business objects tier. Controller components will interact with database while performing database operations (create, read, update and delete) through java beans using Java Persistence API. During this process, Entity</w:t>
      </w:r>
      <w:r w:rsidR="00B52C8F">
        <w:t xml:space="preserve"> </w:t>
      </w:r>
      <w:r w:rsidRPr="00B52C8F">
        <w:t>Manager</w:t>
      </w:r>
      <w:r w:rsidR="00B52C8F">
        <w:t xml:space="preserve"> </w:t>
      </w:r>
      <w:r w:rsidRPr="00B52C8F">
        <w:t>Factory, Persistence</w:t>
      </w:r>
      <w:r w:rsidR="00B52C8F">
        <w:t xml:space="preserve"> </w:t>
      </w:r>
      <w:r w:rsidRPr="00B52C8F">
        <w:t>Unit and User</w:t>
      </w:r>
      <w:r w:rsidR="00B52C8F">
        <w:t xml:space="preserve"> </w:t>
      </w:r>
      <w:r w:rsidRPr="00B52C8F">
        <w:t>Transaction classes will be used to perform database operations.</w:t>
      </w:r>
    </w:p>
    <w:p w:rsidR="00A51524" w:rsidRPr="004F52B4" w:rsidRDefault="00A51524" w:rsidP="00A51524">
      <w:pPr>
        <w:pStyle w:val="ListParagraph"/>
        <w:keepNext/>
        <w:numPr>
          <w:ilvl w:val="1"/>
          <w:numId w:val="7"/>
        </w:numPr>
        <w:spacing w:after="0" w:line="360" w:lineRule="auto"/>
      </w:pPr>
      <w:r w:rsidRPr="004F52B4">
        <w:t>Model components are responsible handling the request from Servlets and Managed beans. Model components represent the real time physical entities such as School, Student, Teacher and logic business entities such as Enrollment, etc…In addition to that model components also contain any specific rules that are associated to its business process workflow.</w:t>
      </w:r>
    </w:p>
    <w:p w:rsidR="00A51524" w:rsidRPr="004F52B4" w:rsidRDefault="00A51524" w:rsidP="00A51524">
      <w:pPr>
        <w:pStyle w:val="ListParagraph"/>
        <w:keepNext/>
        <w:numPr>
          <w:ilvl w:val="1"/>
          <w:numId w:val="7"/>
        </w:numPr>
        <w:spacing w:after="0" w:line="360" w:lineRule="auto"/>
      </w:pPr>
      <w:r w:rsidRPr="004F52B4">
        <w:lastRenderedPageBreak/>
        <w:t>Model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Managed Entity Bean </w:t>
      </w:r>
      <w:r w:rsidRPr="002955EC">
        <w:t>– This java object</w:t>
      </w:r>
      <w:r w:rsidRPr="004F52B4">
        <w:t xml:space="preserve"> represents the characteristics of real life physical objects with its appropriate getter and setter method to access those characteristics. </w:t>
      </w:r>
    </w:p>
    <w:p w:rsidR="00A51524" w:rsidRDefault="00A51524" w:rsidP="00A51524">
      <w:pPr>
        <w:pStyle w:val="ListParagraph"/>
        <w:keepNext/>
        <w:numPr>
          <w:ilvl w:val="2"/>
          <w:numId w:val="7"/>
        </w:numPr>
        <w:spacing w:after="0" w:line="360" w:lineRule="auto"/>
      </w:pPr>
      <w:r w:rsidRPr="004F52B4">
        <w:t>The respective Annotations will be used to map the managed bean to the physical database tabl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tegr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tegration tier contains the components and framework that are used to connect the information tier in SIS application. </w:t>
      </w:r>
    </w:p>
    <w:p w:rsidR="00A51524" w:rsidRPr="004F52B4" w:rsidRDefault="00A51524" w:rsidP="00A51524">
      <w:pPr>
        <w:pStyle w:val="ListParagraph"/>
        <w:keepNext/>
        <w:numPr>
          <w:ilvl w:val="1"/>
          <w:numId w:val="7"/>
        </w:numPr>
        <w:spacing w:after="0" w:line="360" w:lineRule="auto"/>
      </w:pPr>
      <w:r w:rsidRPr="004F52B4">
        <w:t>Integration tier components will be built based on the following technologies:</w:t>
      </w:r>
    </w:p>
    <w:p w:rsidR="00A51524" w:rsidRPr="004F52B4" w:rsidRDefault="00A51524" w:rsidP="00A51524">
      <w:pPr>
        <w:pStyle w:val="ListParagraph"/>
        <w:keepNext/>
        <w:numPr>
          <w:ilvl w:val="2"/>
          <w:numId w:val="7"/>
        </w:numPr>
        <w:tabs>
          <w:tab w:val="left" w:pos="0"/>
        </w:tabs>
        <w:spacing w:after="0" w:line="360" w:lineRule="auto"/>
      </w:pPr>
      <w:r w:rsidRPr="004F52B4">
        <w:t>Java Persistence API framework will be used to map and populate the Student data model into java object models.</w:t>
      </w:r>
    </w:p>
    <w:p w:rsidR="00A51524" w:rsidRPr="004F52B4" w:rsidRDefault="00A51524" w:rsidP="00A51524">
      <w:pPr>
        <w:pStyle w:val="ListParagraph"/>
        <w:keepNext/>
        <w:numPr>
          <w:ilvl w:val="2"/>
          <w:numId w:val="7"/>
        </w:numPr>
        <w:tabs>
          <w:tab w:val="left" w:pos="0"/>
        </w:tabs>
        <w:spacing w:after="0" w:line="360" w:lineRule="auto"/>
      </w:pPr>
      <w:r w:rsidRPr="004F52B4">
        <w:t>Entity Manager and User transactions objects will be used to handle user transaction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form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formation tier contains the database components that are used in SIS application. </w:t>
      </w:r>
    </w:p>
    <w:p w:rsidR="00A51524" w:rsidRPr="004F52B4" w:rsidRDefault="00A51524" w:rsidP="00A51524">
      <w:pPr>
        <w:pStyle w:val="ListParagraph"/>
        <w:keepNext/>
        <w:numPr>
          <w:ilvl w:val="1"/>
          <w:numId w:val="7"/>
        </w:numPr>
        <w:tabs>
          <w:tab w:val="left" w:pos="0"/>
        </w:tabs>
        <w:spacing w:after="0" w:line="360" w:lineRule="auto"/>
      </w:pPr>
      <w:r w:rsidRPr="004F52B4">
        <w:t xml:space="preserve">Student database will be used to maintain the business data and audit data needed to meet SIS application’s business requirements. </w:t>
      </w:r>
    </w:p>
    <w:p w:rsidR="00A51524" w:rsidRPr="004F52B4" w:rsidRDefault="00A51524" w:rsidP="00A51524">
      <w:pPr>
        <w:pStyle w:val="ListParagraph"/>
        <w:keepNext/>
        <w:numPr>
          <w:ilvl w:val="1"/>
          <w:numId w:val="7"/>
        </w:numPr>
        <w:tabs>
          <w:tab w:val="left" w:pos="0"/>
        </w:tabs>
        <w:spacing w:after="0" w:line="360" w:lineRule="auto"/>
      </w:pPr>
      <w:r w:rsidRPr="004F52B4">
        <w:t>In addition to that the meta data and configuration data needed for SIS application will be maintained in the database tables.</w:t>
      </w:r>
    </w:p>
    <w:p w:rsidR="00A51524" w:rsidRPr="004F52B4" w:rsidRDefault="00A51524" w:rsidP="00A51524">
      <w:pPr>
        <w:pStyle w:val="ListParagraph"/>
        <w:keepNext/>
        <w:numPr>
          <w:ilvl w:val="1"/>
          <w:numId w:val="7"/>
        </w:numPr>
        <w:tabs>
          <w:tab w:val="left" w:pos="0"/>
        </w:tabs>
        <w:spacing w:after="0" w:line="360" w:lineRule="auto"/>
      </w:pPr>
      <w:r w:rsidRPr="004F52B4">
        <w:t>The student database will contain various tables such as:</w:t>
      </w:r>
    </w:p>
    <w:p w:rsidR="00A51524" w:rsidRPr="004F52B4" w:rsidRDefault="00A51524" w:rsidP="00A51524">
      <w:pPr>
        <w:pStyle w:val="ListParagraph"/>
        <w:keepNext/>
        <w:numPr>
          <w:ilvl w:val="1"/>
          <w:numId w:val="7"/>
        </w:numPr>
        <w:tabs>
          <w:tab w:val="left" w:pos="0"/>
        </w:tabs>
        <w:spacing w:after="0" w:line="360" w:lineRule="auto"/>
      </w:pPr>
      <w:r w:rsidRPr="004F52B4">
        <w:t>Derby database will be used to build the Student databas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Distribution Tier</w:t>
      </w:r>
    </w:p>
    <w:p w:rsidR="00A51524" w:rsidRPr="004F52B4" w:rsidRDefault="00A51524" w:rsidP="00A51524">
      <w:pPr>
        <w:pStyle w:val="ListParagraph"/>
        <w:keepNext/>
        <w:numPr>
          <w:ilvl w:val="1"/>
          <w:numId w:val="7"/>
        </w:numPr>
        <w:tabs>
          <w:tab w:val="left" w:pos="0"/>
        </w:tabs>
        <w:spacing w:after="0" w:line="360" w:lineRule="auto"/>
      </w:pPr>
      <w:r w:rsidRPr="004F52B4">
        <w:t>Distribution tier contains the set of reusable components that are used in SIS application across various tiers. The list of reusable components include:</w:t>
      </w:r>
    </w:p>
    <w:p w:rsidR="00A51524" w:rsidRPr="004F52B4" w:rsidRDefault="00A51524" w:rsidP="00A51524">
      <w:pPr>
        <w:pStyle w:val="ListParagraph"/>
        <w:keepNext/>
        <w:numPr>
          <w:ilvl w:val="2"/>
          <w:numId w:val="7"/>
        </w:numPr>
        <w:tabs>
          <w:tab w:val="left" w:pos="0"/>
        </w:tabs>
        <w:spacing w:after="0" w:line="360" w:lineRule="auto"/>
      </w:pPr>
      <w:r w:rsidRPr="004F52B4">
        <w:t>File Handler components</w:t>
      </w:r>
    </w:p>
    <w:p w:rsidR="00A51524" w:rsidRPr="004F52B4" w:rsidRDefault="00A51524" w:rsidP="00A51524">
      <w:pPr>
        <w:pStyle w:val="ListParagraph"/>
        <w:keepNext/>
        <w:numPr>
          <w:ilvl w:val="2"/>
          <w:numId w:val="7"/>
        </w:numPr>
        <w:tabs>
          <w:tab w:val="left" w:pos="0"/>
        </w:tabs>
        <w:spacing w:after="0" w:line="360" w:lineRule="auto"/>
      </w:pPr>
      <w:r w:rsidRPr="004F52B4">
        <w:t>Message board handler components</w:t>
      </w:r>
    </w:p>
    <w:p w:rsidR="00A51524" w:rsidRPr="004F52B4" w:rsidRDefault="00A51524" w:rsidP="00A51524">
      <w:pPr>
        <w:pStyle w:val="ListParagraph"/>
        <w:keepNext/>
        <w:numPr>
          <w:ilvl w:val="2"/>
          <w:numId w:val="7"/>
        </w:numPr>
        <w:tabs>
          <w:tab w:val="left" w:pos="0"/>
        </w:tabs>
        <w:spacing w:after="0" w:line="360" w:lineRule="auto"/>
      </w:pPr>
      <w:r w:rsidRPr="004F52B4">
        <w:t>Validation Utility components</w:t>
      </w:r>
    </w:p>
    <w:p w:rsidR="00A51524" w:rsidRPr="00200049" w:rsidRDefault="00A51524" w:rsidP="00A51524">
      <w:pPr>
        <w:pStyle w:val="Heading2"/>
        <w:spacing w:line="360" w:lineRule="auto"/>
      </w:pPr>
      <w:bookmarkStart w:id="51" w:name="_Toc347253549"/>
      <w:bookmarkStart w:id="52" w:name="_Toc354511567"/>
      <w:r w:rsidRPr="00200049">
        <w:t>System Architecture Design – Non-functional characteristics</w:t>
      </w:r>
      <w:bookmarkEnd w:id="51"/>
      <w:bookmarkEnd w:id="52"/>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calability:</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lastRenderedPageBreak/>
        <w:t xml:space="preserve">Due to the layered architecture, components in each layer are loosely coupled. With this architecture, the application can be scaled (both vertically and horizontally) with minimal configuration without modifying the application’s code.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Performance:</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ll the screens will be rendered within 2-3 seconds.</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Manageability:</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pplication will be designed and developed based on the industry standard J2EE design patterns and coding guidelines.</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t xml:space="preserve">Configuration and Meta data information of SIS application will be stored in database tables. Due to this, application will be configured and maintained easily through these configuration tables without any code changes.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Usability:</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Consistent style sheets will be used for better usability experiences.</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 xml:space="preserve">Based on screen layouts and functions, the respective buttons and links will be displayed.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ecurity:</w:t>
      </w:r>
    </w:p>
    <w:p w:rsidR="00A51524" w:rsidRPr="002955EC" w:rsidRDefault="00A51524" w:rsidP="00A51524">
      <w:pPr>
        <w:pStyle w:val="ListParagraph"/>
        <w:keepNext/>
        <w:numPr>
          <w:ilvl w:val="1"/>
          <w:numId w:val="7"/>
        </w:numPr>
        <w:tabs>
          <w:tab w:val="left" w:pos="0"/>
        </w:tabs>
        <w:spacing w:after="0" w:line="360" w:lineRule="auto"/>
        <w:rPr>
          <w:sz w:val="24"/>
          <w:szCs w:val="24"/>
        </w:rPr>
      </w:pPr>
      <w:r w:rsidRPr="002955EC">
        <w:rPr>
          <w:sz w:val="24"/>
          <w:szCs w:val="24"/>
        </w:rPr>
        <w:t>SIS application handles and process student information. This is one of the sensitive information. So, SSL certificates will be used to secure SIS application.</w:t>
      </w:r>
    </w:p>
    <w:p w:rsidR="00A51524" w:rsidRDefault="00A51524" w:rsidP="00A51524">
      <w:pPr>
        <w:pStyle w:val="ListParagraph"/>
        <w:keepNext/>
        <w:numPr>
          <w:ilvl w:val="1"/>
          <w:numId w:val="7"/>
        </w:numPr>
        <w:tabs>
          <w:tab w:val="left" w:pos="0"/>
        </w:tabs>
        <w:spacing w:after="0" w:line="360" w:lineRule="auto"/>
        <w:rPr>
          <w:sz w:val="24"/>
          <w:szCs w:val="24"/>
        </w:rPr>
      </w:pPr>
      <w:r>
        <w:rPr>
          <w:sz w:val="24"/>
          <w:szCs w:val="24"/>
        </w:rPr>
        <w:t xml:space="preserve">In addition to SSL, </w:t>
      </w:r>
      <w:r w:rsidRPr="004F52B4">
        <w:rPr>
          <w:sz w:val="24"/>
          <w:szCs w:val="24"/>
        </w:rPr>
        <w:t xml:space="preserve">Users </w:t>
      </w:r>
      <w:r>
        <w:rPr>
          <w:sz w:val="24"/>
          <w:szCs w:val="24"/>
        </w:rPr>
        <w:t xml:space="preserve">of this application </w:t>
      </w:r>
      <w:r w:rsidRPr="004F52B4">
        <w:rPr>
          <w:sz w:val="24"/>
          <w:szCs w:val="24"/>
        </w:rPr>
        <w:t>will be provided with an appropriate user id and password to access the application.</w:t>
      </w:r>
    </w:p>
    <w:p w:rsidR="0064245C" w:rsidRDefault="0064245C" w:rsidP="002536FD">
      <w:pPr>
        <w:pStyle w:val="ListParagraph"/>
        <w:keepNext/>
        <w:spacing w:after="0" w:line="360" w:lineRule="auto"/>
        <w:ind w:left="0"/>
      </w:pPr>
    </w:p>
    <w:p w:rsidR="007B02A0" w:rsidRDefault="007B02A0">
      <w:pPr>
        <w:spacing w:after="0" w:line="240" w:lineRule="auto"/>
        <w:rPr>
          <w:rFonts w:ascii="Cambria" w:hAnsi="Cambria"/>
          <w:b/>
          <w:bCs/>
          <w:color w:val="1F497D"/>
          <w:sz w:val="28"/>
          <w:szCs w:val="28"/>
        </w:rPr>
      </w:pPr>
      <w:bookmarkStart w:id="53" w:name="_Toc354511568"/>
      <w:r>
        <w:br w:type="page"/>
      </w:r>
    </w:p>
    <w:p w:rsidR="004E423B" w:rsidRDefault="004E423B" w:rsidP="00125D51">
      <w:pPr>
        <w:pStyle w:val="Heading1"/>
        <w:sectPr w:rsidR="004E423B" w:rsidSect="00C72992">
          <w:headerReference w:type="default" r:id="rId28"/>
          <w:headerReference w:type="first" r:id="rId29"/>
          <w:pgSz w:w="12240" w:h="15840"/>
          <w:pgMar w:top="1440" w:right="1440" w:bottom="1440" w:left="1440" w:header="720" w:footer="720" w:gutter="0"/>
          <w:cols w:space="720"/>
          <w:titlePg/>
          <w:docGrid w:linePitch="360"/>
        </w:sectPr>
      </w:pPr>
    </w:p>
    <w:p w:rsidR="004E423B" w:rsidRDefault="004E423B" w:rsidP="004E423B">
      <w:pPr>
        <w:pStyle w:val="Heading1"/>
        <w:numPr>
          <w:ilvl w:val="0"/>
          <w:numId w:val="0"/>
        </w:numPr>
        <w:ind w:left="432"/>
      </w:pPr>
    </w:p>
    <w:p w:rsidR="004E423B" w:rsidRDefault="004E423B" w:rsidP="004E423B"/>
    <w:p w:rsidR="004E423B" w:rsidRDefault="004E423B" w:rsidP="004E423B"/>
    <w:p w:rsidR="004E423B" w:rsidRDefault="004E423B" w:rsidP="004E423B"/>
    <w:p w:rsidR="004E423B" w:rsidRDefault="004E423B" w:rsidP="004E423B"/>
    <w:p w:rsidR="004E423B" w:rsidRDefault="004E423B" w:rsidP="004E423B"/>
    <w:p w:rsidR="004E423B" w:rsidRDefault="004E423B" w:rsidP="004E423B"/>
    <w:p w:rsidR="004E423B" w:rsidRDefault="004E423B" w:rsidP="004E423B"/>
    <w:p w:rsidR="004E423B" w:rsidRDefault="004E423B" w:rsidP="004E423B"/>
    <w:p w:rsidR="004E423B" w:rsidRPr="00560BA1" w:rsidRDefault="004E423B" w:rsidP="004E423B">
      <w:pPr>
        <w:jc w:val="center"/>
        <w:rPr>
          <w:rFonts w:ascii="Arial" w:hAnsi="Arial" w:cs="Arial"/>
          <w:b/>
          <w:sz w:val="56"/>
          <w:szCs w:val="56"/>
        </w:rPr>
      </w:pPr>
      <w:r w:rsidRPr="00560BA1">
        <w:rPr>
          <w:rFonts w:ascii="Arial" w:hAnsi="Arial" w:cs="Arial"/>
          <w:b/>
          <w:sz w:val="56"/>
          <w:szCs w:val="56"/>
        </w:rPr>
        <w:t>Student Information System</w:t>
      </w:r>
      <w:r w:rsidRPr="00560BA1">
        <w:rPr>
          <w:rFonts w:ascii="Arial" w:hAnsi="Arial" w:cs="Arial"/>
          <w:b/>
          <w:sz w:val="56"/>
          <w:szCs w:val="56"/>
        </w:rPr>
        <w:br/>
      </w:r>
      <w:r>
        <w:rPr>
          <w:rFonts w:ascii="Arial" w:hAnsi="Arial" w:cs="Arial"/>
          <w:b/>
          <w:sz w:val="56"/>
          <w:szCs w:val="56"/>
        </w:rPr>
        <w:t>Database Schema</w:t>
      </w:r>
      <w:r w:rsidRPr="00560BA1">
        <w:rPr>
          <w:rFonts w:ascii="Arial" w:hAnsi="Arial" w:cs="Arial"/>
          <w:b/>
          <w:sz w:val="56"/>
          <w:szCs w:val="56"/>
        </w:rPr>
        <w:t xml:space="preserve"> Design</w:t>
      </w:r>
    </w:p>
    <w:p w:rsidR="004E423B" w:rsidRDefault="004E423B" w:rsidP="004E423B"/>
    <w:p w:rsidR="004E423B" w:rsidRDefault="004E423B" w:rsidP="004E423B"/>
    <w:p w:rsidR="004E423B" w:rsidRDefault="004E423B" w:rsidP="004E423B"/>
    <w:p w:rsidR="004E423B" w:rsidRDefault="004E423B" w:rsidP="004E423B"/>
    <w:p w:rsidR="004E423B" w:rsidRDefault="004E423B" w:rsidP="004E423B"/>
    <w:p w:rsidR="004E423B" w:rsidRPr="004E423B" w:rsidRDefault="004E423B" w:rsidP="004E423B"/>
    <w:p w:rsidR="00125D51" w:rsidRDefault="00125D51" w:rsidP="00125D51">
      <w:pPr>
        <w:pStyle w:val="Heading1"/>
      </w:pPr>
      <w:r>
        <w:lastRenderedPageBreak/>
        <w:t>Database Schema Design</w:t>
      </w:r>
      <w:bookmarkEnd w:id="53"/>
    </w:p>
    <w:p w:rsidR="00125D51" w:rsidRDefault="00125D51" w:rsidP="00125D51">
      <w:pPr>
        <w:pStyle w:val="Heading2"/>
        <w:spacing w:line="360" w:lineRule="auto"/>
      </w:pPr>
      <w:bookmarkStart w:id="54" w:name="_Toc354511569"/>
      <w:r>
        <w:t>Entity Relationship Diagrams</w:t>
      </w:r>
      <w:bookmarkEnd w:id="54"/>
    </w:p>
    <w:p w:rsidR="0010763A" w:rsidRDefault="00BE7C40" w:rsidP="00F22113">
      <w:pPr>
        <w:spacing w:line="360" w:lineRule="auto"/>
        <w:rPr>
          <w:noProof/>
        </w:rPr>
      </w:pPr>
      <w:r>
        <w:rPr>
          <w:noProof/>
        </w:rPr>
        <w:drawing>
          <wp:inline distT="0" distB="0" distL="0" distR="0" wp14:anchorId="478A6049" wp14:editId="229CA557">
            <wp:extent cx="5791200" cy="7480299"/>
            <wp:effectExtent l="0" t="0" r="0" b="6985"/>
            <wp:docPr id="5"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93014" cy="7482642"/>
                    </a:xfrm>
                    <a:prstGeom prst="rect">
                      <a:avLst/>
                    </a:prstGeom>
                    <a:noFill/>
                    <a:ln>
                      <a:noFill/>
                    </a:ln>
                  </pic:spPr>
                </pic:pic>
              </a:graphicData>
            </a:graphic>
          </wp:inline>
        </w:drawing>
      </w:r>
    </w:p>
    <w:p w:rsidR="00D11EB6" w:rsidRDefault="00D11EB6" w:rsidP="00D11EB6">
      <w:pPr>
        <w:pStyle w:val="Heading2"/>
        <w:spacing w:line="360" w:lineRule="auto"/>
      </w:pPr>
      <w:bookmarkStart w:id="55" w:name="_Toc354511570"/>
      <w:r>
        <w:lastRenderedPageBreak/>
        <w:t>Database Table Descriptions</w:t>
      </w:r>
      <w:bookmarkEnd w:id="55"/>
    </w:p>
    <w:tbl>
      <w:tblPr>
        <w:tblpPr w:leftFromText="180" w:rightFromText="180" w:vertAnchor="text" w:horzAnchor="margin" w:tblpXSpec="center" w:tblpY="736"/>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3"/>
        <w:gridCol w:w="6922"/>
      </w:tblGrid>
      <w:tr w:rsidR="00712B24" w:rsidRPr="008533A2" w:rsidTr="007B02A0">
        <w:trPr>
          <w:trHeight w:val="35"/>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Name</w:t>
            </w:r>
          </w:p>
        </w:tc>
        <w:tc>
          <w:tcPr>
            <w:tcW w:w="6922"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Description</w:t>
            </w:r>
          </w:p>
        </w:tc>
      </w:tr>
      <w:tr w:rsidR="00712B24" w:rsidRPr="008533A2" w:rsidTr="007B02A0">
        <w:trPr>
          <w:trHeight w:val="70"/>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w:t>
            </w:r>
          </w:p>
        </w:tc>
        <w:tc>
          <w:tcPr>
            <w:tcW w:w="6922"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 is a type of user to SIS application. This table extends the user table. This table is used to maintain admin specific information.</w:t>
            </w:r>
          </w:p>
        </w:tc>
      </w:tr>
      <w:tr w:rsidR="00712B24" w:rsidRPr="008533A2" w:rsidTr="007B02A0">
        <w:trPr>
          <w:trHeight w:val="35"/>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ssion</w:t>
            </w:r>
          </w:p>
        </w:tc>
        <w:tc>
          <w:tcPr>
            <w:tcW w:w="6922"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w:t>
            </w:r>
          </w:p>
        </w:tc>
      </w:tr>
      <w:tr w:rsidR="00712B24" w:rsidRPr="008533A2" w:rsidTr="007B02A0">
        <w:trPr>
          <w:trHeight w:val="35"/>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ssionStep</w:t>
            </w:r>
          </w:p>
        </w:tc>
        <w:tc>
          <w:tcPr>
            <w:tcW w:w="6922"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s.</w:t>
            </w:r>
          </w:p>
        </w:tc>
      </w:tr>
      <w:tr w:rsidR="00712B24" w:rsidRPr="008533A2" w:rsidTr="007B02A0">
        <w:trPr>
          <w:trHeight w:val="35"/>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ssionStepComment</w:t>
            </w:r>
          </w:p>
        </w:tc>
        <w:tc>
          <w:tcPr>
            <w:tcW w:w="6922"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 comments entered by the user.</w:t>
            </w:r>
          </w:p>
        </w:tc>
      </w:tr>
      <w:tr w:rsidR="00712B24" w:rsidRPr="008533A2" w:rsidTr="007B02A0">
        <w:trPr>
          <w:trHeight w:val="35"/>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ttendanceTracking</w:t>
            </w:r>
          </w:p>
        </w:tc>
        <w:tc>
          <w:tcPr>
            <w:tcW w:w="6922"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track the attendance of the student in a given grade level for a particular day.</w:t>
            </w:r>
          </w:p>
        </w:tc>
      </w:tr>
      <w:tr w:rsidR="00712B24" w:rsidRPr="008533A2" w:rsidTr="007B02A0">
        <w:trPr>
          <w:trHeight w:val="35"/>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Conversation</w:t>
            </w:r>
          </w:p>
        </w:tc>
        <w:tc>
          <w:tcPr>
            <w:tcW w:w="6922"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used for keeping track of all conversations between the uses by message id.</w:t>
            </w:r>
          </w:p>
        </w:tc>
      </w:tr>
      <w:tr w:rsidR="00712B24" w:rsidRPr="008533A2" w:rsidTr="007B02A0">
        <w:trPr>
          <w:trHeight w:val="35"/>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GradeLevel</w:t>
            </w:r>
          </w:p>
        </w:tc>
        <w:tc>
          <w:tcPr>
            <w:tcW w:w="6922"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the grade level offered.</w:t>
            </w:r>
          </w:p>
        </w:tc>
      </w:tr>
      <w:tr w:rsidR="00712B24" w:rsidRPr="008533A2" w:rsidTr="007B02A0">
        <w:trPr>
          <w:trHeight w:val="35"/>
        </w:trPr>
        <w:tc>
          <w:tcPr>
            <w:tcW w:w="2368" w:type="dxa"/>
            <w:shd w:val="clear" w:color="auto" w:fill="auto"/>
            <w:noWrap/>
            <w:vAlign w:val="bottom"/>
            <w:hideMark/>
          </w:tcPr>
          <w:p w:rsidR="00C27991" w:rsidRDefault="00C27991" w:rsidP="00712B24">
            <w:pPr>
              <w:spacing w:after="0" w:line="240" w:lineRule="auto"/>
              <w:rPr>
                <w:rFonts w:eastAsia="Times New Roman" w:cs="Calibri"/>
                <w:color w:val="000000"/>
              </w:rPr>
            </w:pPr>
          </w:p>
          <w:p w:rsidR="00712B24" w:rsidRPr="008533A2" w:rsidRDefault="00C27991" w:rsidP="00712B24">
            <w:pPr>
              <w:spacing w:after="0" w:line="240" w:lineRule="auto"/>
              <w:rPr>
                <w:rFonts w:eastAsia="Times New Roman" w:cs="Calibri"/>
                <w:color w:val="000000"/>
              </w:rPr>
            </w:pPr>
            <w:r w:rsidRPr="007A7CD4">
              <w:rPr>
                <w:rFonts w:eastAsia="Times New Roman" w:cs="Calibri"/>
                <w:color w:val="000000"/>
              </w:rPr>
              <w:t>StudentSubjectSchedule</w:t>
            </w:r>
          </w:p>
        </w:tc>
        <w:tc>
          <w:tcPr>
            <w:tcW w:w="6922" w:type="dxa"/>
            <w:shd w:val="clear" w:color="auto" w:fill="auto"/>
            <w:noWrap/>
            <w:vAlign w:val="bottom"/>
            <w:hideMark/>
          </w:tcPr>
          <w:p w:rsidR="00712B24" w:rsidRPr="008533A2" w:rsidRDefault="00C27991" w:rsidP="00712B24">
            <w:pPr>
              <w:spacing w:after="0" w:line="240" w:lineRule="auto"/>
              <w:rPr>
                <w:rFonts w:eastAsia="Times New Roman" w:cs="Calibri"/>
                <w:color w:val="000000"/>
              </w:rPr>
            </w:pPr>
            <w:r>
              <w:rPr>
                <w:rFonts w:eastAsia="Times New Roman" w:cs="Calibri"/>
                <w:color w:val="000000"/>
              </w:rPr>
              <w:t xml:space="preserve"> This table maintains the student subject enrollments.</w:t>
            </w:r>
          </w:p>
        </w:tc>
      </w:tr>
      <w:tr w:rsidR="00712B24" w:rsidRPr="008533A2" w:rsidTr="007B02A0">
        <w:trPr>
          <w:trHeight w:val="35"/>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IEPGoals</w:t>
            </w:r>
          </w:p>
        </w:tc>
        <w:tc>
          <w:tcPr>
            <w:tcW w:w="6922"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storing goals and objectives of all IEP students.</w:t>
            </w:r>
          </w:p>
        </w:tc>
      </w:tr>
      <w:tr w:rsidR="00712B24" w:rsidRPr="008533A2" w:rsidTr="007B02A0">
        <w:trPr>
          <w:trHeight w:val="35"/>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IEPProgress</w:t>
            </w:r>
          </w:p>
        </w:tc>
        <w:tc>
          <w:tcPr>
            <w:tcW w:w="6922"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is for keeping track of IEP student progress.</w:t>
            </w:r>
          </w:p>
        </w:tc>
      </w:tr>
      <w:tr w:rsidR="00712B24" w:rsidRPr="008533A2" w:rsidTr="007B02A0">
        <w:trPr>
          <w:trHeight w:val="35"/>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IEPProgressResources</w:t>
            </w:r>
          </w:p>
        </w:tc>
        <w:tc>
          <w:tcPr>
            <w:tcW w:w="6922"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able for storing the shared resources of IEP students.</w:t>
            </w:r>
          </w:p>
        </w:tc>
      </w:tr>
      <w:tr w:rsidR="00712B24" w:rsidRPr="008533A2" w:rsidTr="007B02A0">
        <w:trPr>
          <w:trHeight w:val="35"/>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Messages</w:t>
            </w:r>
          </w:p>
        </w:tc>
        <w:tc>
          <w:tcPr>
            <w:tcW w:w="6922"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contains the list of all composed message titles.</w:t>
            </w:r>
          </w:p>
        </w:tc>
      </w:tr>
      <w:tr w:rsidR="00712B24" w:rsidRPr="008533A2" w:rsidTr="007B02A0">
        <w:trPr>
          <w:trHeight w:val="35"/>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arent</w:t>
            </w:r>
          </w:p>
        </w:tc>
        <w:tc>
          <w:tcPr>
            <w:tcW w:w="6922"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arent details of the student.</w:t>
            </w:r>
          </w:p>
        </w:tc>
      </w:tr>
      <w:tr w:rsidR="00712B24" w:rsidRPr="008533A2" w:rsidTr="007B02A0">
        <w:trPr>
          <w:trHeight w:val="35"/>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eriod</w:t>
            </w:r>
          </w:p>
        </w:tc>
        <w:tc>
          <w:tcPr>
            <w:tcW w:w="6922"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periods and its timing of the school for a given school year.</w:t>
            </w:r>
          </w:p>
        </w:tc>
      </w:tr>
      <w:tr w:rsidR="00712B24" w:rsidRPr="008533A2" w:rsidTr="007B02A0">
        <w:trPr>
          <w:trHeight w:val="35"/>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reviousEducation</w:t>
            </w:r>
          </w:p>
        </w:tc>
        <w:tc>
          <w:tcPr>
            <w:tcW w:w="6922"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educational history of the student.</w:t>
            </w:r>
          </w:p>
        </w:tc>
      </w:tr>
      <w:tr w:rsidR="00712B24" w:rsidRPr="008533A2" w:rsidTr="007B02A0">
        <w:trPr>
          <w:trHeight w:val="35"/>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reviousWorkHistory</w:t>
            </w:r>
          </w:p>
        </w:tc>
        <w:tc>
          <w:tcPr>
            <w:tcW w:w="6922"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work history of the teacher.</w:t>
            </w:r>
          </w:p>
        </w:tc>
      </w:tr>
      <w:tr w:rsidR="00712B24" w:rsidRPr="008533A2" w:rsidTr="007B02A0">
        <w:trPr>
          <w:trHeight w:val="35"/>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ecipients</w:t>
            </w:r>
          </w:p>
        </w:tc>
        <w:tc>
          <w:tcPr>
            <w:tcW w:w="6922"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keeping track of all recipients in the message center conversations. This table also keeps track of read and unread messages.</w:t>
            </w:r>
          </w:p>
        </w:tc>
      </w:tr>
      <w:tr w:rsidR="00712B24" w:rsidRPr="008533A2" w:rsidTr="007B02A0">
        <w:trPr>
          <w:trHeight w:val="70"/>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ole</w:t>
            </w:r>
          </w:p>
        </w:tc>
        <w:tc>
          <w:tcPr>
            <w:tcW w:w="6922"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table is used to maintain the role of the users of SIS application. The different roles of </w:t>
            </w:r>
            <w:r w:rsidRPr="008533A2">
              <w:rPr>
                <w:rFonts w:eastAsia="Times New Roman" w:cs="Calibri"/>
                <w:color w:val="000000"/>
              </w:rPr>
              <w:br/>
              <w:t>this application are: Student, Teacher and Admin</w:t>
            </w:r>
          </w:p>
        </w:tc>
      </w:tr>
      <w:tr w:rsidR="00712B24" w:rsidRPr="008533A2" w:rsidTr="007B02A0">
        <w:trPr>
          <w:trHeight w:val="70"/>
        </w:trPr>
        <w:tc>
          <w:tcPr>
            <w:tcW w:w="2368" w:type="dxa"/>
            <w:shd w:val="clear" w:color="auto" w:fill="auto"/>
            <w:noWrap/>
            <w:vAlign w:val="bottom"/>
          </w:tcPr>
          <w:p w:rsidR="00712B24" w:rsidRDefault="00712B24" w:rsidP="00712B24">
            <w:pPr>
              <w:spacing w:after="0" w:line="240" w:lineRule="auto"/>
              <w:rPr>
                <w:rFonts w:eastAsia="Times New Roman" w:cs="Calibri"/>
                <w:color w:val="000000"/>
              </w:rPr>
            </w:pPr>
          </w:p>
          <w:p w:rsidR="00C27991" w:rsidRPr="008533A2" w:rsidRDefault="00C27991" w:rsidP="00712B24">
            <w:pPr>
              <w:spacing w:after="0" w:line="240" w:lineRule="auto"/>
              <w:rPr>
                <w:rFonts w:eastAsia="Times New Roman" w:cs="Calibri"/>
                <w:color w:val="000000"/>
              </w:rPr>
            </w:pPr>
            <w:r w:rsidRPr="006A70B5">
              <w:rPr>
                <w:rFonts w:eastAsia="Times New Roman" w:cs="Calibri"/>
                <w:color w:val="000000"/>
              </w:rPr>
              <w:t>SubjectSchedule</w:t>
            </w:r>
          </w:p>
        </w:tc>
        <w:tc>
          <w:tcPr>
            <w:tcW w:w="6922" w:type="dxa"/>
            <w:shd w:val="clear" w:color="auto" w:fill="auto"/>
            <w:vAlign w:val="bottom"/>
            <w:hideMark/>
          </w:tcPr>
          <w:p w:rsidR="00712B24" w:rsidRPr="008533A2" w:rsidRDefault="00712B24" w:rsidP="00C27991">
            <w:pPr>
              <w:spacing w:after="0" w:line="240" w:lineRule="auto"/>
              <w:rPr>
                <w:rFonts w:eastAsia="Times New Roman" w:cs="Calibri"/>
                <w:color w:val="000000"/>
              </w:rPr>
            </w:pPr>
            <w:r w:rsidRPr="008533A2">
              <w:rPr>
                <w:rFonts w:eastAsia="Times New Roman" w:cs="Calibri"/>
                <w:color w:val="000000"/>
              </w:rPr>
              <w:t xml:space="preserve">This table is used to maintain the </w:t>
            </w:r>
            <w:r w:rsidR="00C27991">
              <w:rPr>
                <w:rFonts w:eastAsia="Times New Roman" w:cs="Calibri"/>
                <w:color w:val="000000"/>
              </w:rPr>
              <w:t>schedules for each subject by teacher and period.</w:t>
            </w:r>
            <w:r w:rsidRPr="008533A2">
              <w:rPr>
                <w:rFonts w:eastAsia="Times New Roman" w:cs="Calibri"/>
                <w:color w:val="000000"/>
              </w:rPr>
              <w:t>.</w:t>
            </w:r>
          </w:p>
        </w:tc>
      </w:tr>
      <w:tr w:rsidR="00712B24" w:rsidRPr="008533A2" w:rsidTr="007B02A0">
        <w:trPr>
          <w:trHeight w:val="70"/>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choolYearSchedule</w:t>
            </w:r>
          </w:p>
        </w:tc>
        <w:tc>
          <w:tcPr>
            <w:tcW w:w="6922"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master table is used to maintain the school year and its corresponding start and </w:t>
            </w:r>
            <w:r w:rsidRPr="008533A2">
              <w:rPr>
                <w:rFonts w:eastAsia="Times New Roman" w:cs="Calibri"/>
                <w:color w:val="000000"/>
              </w:rPr>
              <w:br/>
              <w:t>end date for the school.</w:t>
            </w:r>
          </w:p>
        </w:tc>
      </w:tr>
      <w:tr w:rsidR="00712B24" w:rsidRPr="008533A2" w:rsidTr="007B02A0">
        <w:trPr>
          <w:trHeight w:val="70"/>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w:t>
            </w:r>
          </w:p>
        </w:tc>
        <w:tc>
          <w:tcPr>
            <w:tcW w:w="6922"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 is a type of user to SIS application. This table extends the user table. This table is used to maintain student specific information such as Race, Ethnicity, and Health records etc...</w:t>
            </w:r>
          </w:p>
        </w:tc>
      </w:tr>
      <w:tr w:rsidR="00712B24" w:rsidRPr="008533A2" w:rsidTr="007B02A0">
        <w:trPr>
          <w:trHeight w:val="35"/>
        </w:trPr>
        <w:tc>
          <w:tcPr>
            <w:tcW w:w="2368" w:type="dxa"/>
            <w:shd w:val="clear" w:color="auto" w:fill="auto"/>
            <w:noWrap/>
            <w:vAlign w:val="bottom"/>
            <w:hideMark/>
          </w:tcPr>
          <w:p w:rsidR="00712B24" w:rsidRDefault="00712B24" w:rsidP="00712B24">
            <w:pPr>
              <w:spacing w:after="0" w:line="240" w:lineRule="auto"/>
              <w:rPr>
                <w:rFonts w:eastAsia="Times New Roman" w:cs="Calibri"/>
                <w:color w:val="000000"/>
              </w:rPr>
            </w:pPr>
          </w:p>
          <w:p w:rsidR="00D11EB6" w:rsidRPr="008533A2" w:rsidRDefault="00D11EB6" w:rsidP="00712B24">
            <w:pPr>
              <w:spacing w:after="0" w:line="240" w:lineRule="auto"/>
              <w:rPr>
                <w:rFonts w:eastAsia="Times New Roman" w:cs="Calibri"/>
                <w:color w:val="000000"/>
              </w:rPr>
            </w:pPr>
            <w:r w:rsidRPr="00D4437A">
              <w:rPr>
                <w:rFonts w:eastAsia="Times New Roman" w:cs="Calibri"/>
                <w:color w:val="000000"/>
              </w:rPr>
              <w:t>StudentGradeLevel</w:t>
            </w:r>
          </w:p>
        </w:tc>
        <w:tc>
          <w:tcPr>
            <w:tcW w:w="6922"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tudents enrolled for a given grade level.</w:t>
            </w:r>
          </w:p>
        </w:tc>
      </w:tr>
      <w:tr w:rsidR="00712B24" w:rsidRPr="008533A2" w:rsidTr="007B02A0">
        <w:trPr>
          <w:trHeight w:val="70"/>
        </w:trPr>
        <w:tc>
          <w:tcPr>
            <w:tcW w:w="2368" w:type="dxa"/>
            <w:shd w:val="clear" w:color="auto" w:fill="auto"/>
            <w:noWrap/>
            <w:vAlign w:val="bottom"/>
            <w:hideMark/>
          </w:tcPr>
          <w:p w:rsidR="00D11EB6" w:rsidRDefault="00D11EB6" w:rsidP="00712B24">
            <w:pPr>
              <w:spacing w:after="0" w:line="240" w:lineRule="auto"/>
              <w:rPr>
                <w:rFonts w:eastAsia="Times New Roman" w:cs="Calibri"/>
                <w:color w:val="000000"/>
              </w:rPr>
            </w:pPr>
          </w:p>
          <w:p w:rsidR="00712B24" w:rsidRPr="008533A2" w:rsidRDefault="00D11EB6" w:rsidP="00712B24">
            <w:pPr>
              <w:spacing w:after="0" w:line="240" w:lineRule="auto"/>
              <w:rPr>
                <w:rFonts w:eastAsia="Times New Roman" w:cs="Calibri"/>
                <w:color w:val="000000"/>
              </w:rPr>
            </w:pPr>
            <w:r w:rsidRPr="00E847CC">
              <w:rPr>
                <w:rFonts w:eastAsia="Times New Roman" w:cs="Calibri"/>
                <w:color w:val="000000"/>
              </w:rPr>
              <w:t>StudentScoreCard</w:t>
            </w:r>
          </w:p>
        </w:tc>
        <w:tc>
          <w:tcPr>
            <w:tcW w:w="6922" w:type="dxa"/>
            <w:shd w:val="clear" w:color="auto" w:fill="auto"/>
            <w:vAlign w:val="bottom"/>
            <w:hideMark/>
          </w:tcPr>
          <w:p w:rsidR="00712B24" w:rsidRPr="008533A2" w:rsidRDefault="00712B24" w:rsidP="00D11EB6">
            <w:pPr>
              <w:spacing w:after="0" w:line="240" w:lineRule="auto"/>
              <w:rPr>
                <w:rFonts w:eastAsia="Times New Roman" w:cs="Calibri"/>
                <w:color w:val="000000"/>
              </w:rPr>
            </w:pPr>
            <w:r w:rsidRPr="008533A2">
              <w:rPr>
                <w:rFonts w:eastAsia="Times New Roman" w:cs="Calibri"/>
                <w:color w:val="000000"/>
              </w:rPr>
              <w:t>This table is used to maintain the scores of the subject for each student.</w:t>
            </w:r>
          </w:p>
        </w:tc>
      </w:tr>
      <w:tr w:rsidR="00712B24" w:rsidRPr="008533A2" w:rsidTr="007B02A0">
        <w:trPr>
          <w:trHeight w:val="35"/>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ubject</w:t>
            </w:r>
          </w:p>
        </w:tc>
        <w:tc>
          <w:tcPr>
            <w:tcW w:w="6922"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ubjects taught in the school.</w:t>
            </w:r>
          </w:p>
        </w:tc>
      </w:tr>
      <w:tr w:rsidR="00712B24" w:rsidRPr="008533A2" w:rsidTr="007B02A0">
        <w:trPr>
          <w:trHeight w:val="70"/>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w:t>
            </w:r>
          </w:p>
        </w:tc>
        <w:tc>
          <w:tcPr>
            <w:tcW w:w="6922"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eacher is a type of user to SIS application. This table extends the user </w:t>
            </w:r>
            <w:r w:rsidRPr="008533A2">
              <w:rPr>
                <w:rFonts w:eastAsia="Times New Roman" w:cs="Calibri"/>
                <w:color w:val="000000"/>
              </w:rPr>
              <w:lastRenderedPageBreak/>
              <w:t>table. This table is used to maintain teacher specific information such as educational qualification.</w:t>
            </w:r>
          </w:p>
        </w:tc>
      </w:tr>
      <w:tr w:rsidR="00712B24" w:rsidRPr="008533A2" w:rsidTr="007B02A0">
        <w:trPr>
          <w:trHeight w:val="35"/>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lastRenderedPageBreak/>
              <w:t>User</w:t>
            </w:r>
            <w:r w:rsidR="00D11EB6">
              <w:rPr>
                <w:rFonts w:eastAsia="Times New Roman" w:cs="Calibri"/>
                <w:color w:val="000000"/>
              </w:rPr>
              <w:t>s</w:t>
            </w:r>
          </w:p>
        </w:tc>
        <w:tc>
          <w:tcPr>
            <w:tcW w:w="6922"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is a generic user table to track the users of the application.</w:t>
            </w:r>
          </w:p>
        </w:tc>
      </w:tr>
      <w:tr w:rsidR="00712B24" w:rsidRPr="008533A2" w:rsidTr="007B02A0">
        <w:trPr>
          <w:trHeight w:val="35"/>
        </w:trPr>
        <w:tc>
          <w:tcPr>
            <w:tcW w:w="2368"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UserProfile</w:t>
            </w:r>
          </w:p>
        </w:tc>
        <w:tc>
          <w:tcPr>
            <w:tcW w:w="6922"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user personal and demographic information.</w:t>
            </w:r>
          </w:p>
        </w:tc>
      </w:tr>
    </w:tbl>
    <w:p w:rsidR="00A6632A" w:rsidRDefault="00A6632A" w:rsidP="0054524C">
      <w:pPr>
        <w:pStyle w:val="Heading1"/>
        <w:spacing w:line="360" w:lineRule="auto"/>
        <w:sectPr w:rsidR="00A6632A" w:rsidSect="00C72992">
          <w:headerReference w:type="default" r:id="rId31"/>
          <w:headerReference w:type="first" r:id="rId32"/>
          <w:pgSz w:w="12240" w:h="15840"/>
          <w:pgMar w:top="1440" w:right="1440" w:bottom="1440" w:left="1440" w:header="720" w:footer="720" w:gutter="0"/>
          <w:cols w:space="720"/>
          <w:titlePg/>
          <w:docGrid w:linePitch="360"/>
        </w:sectPr>
      </w:pPr>
      <w:bookmarkStart w:id="56" w:name="_Toc354511571"/>
    </w:p>
    <w:p w:rsidR="00A6632A" w:rsidRDefault="00A6632A" w:rsidP="00A6632A">
      <w:pPr>
        <w:pStyle w:val="Heading1"/>
        <w:numPr>
          <w:ilvl w:val="0"/>
          <w:numId w:val="0"/>
        </w:numPr>
        <w:spacing w:line="360" w:lineRule="auto"/>
        <w:ind w:left="432"/>
      </w:pPr>
    </w:p>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Pr="00560BA1" w:rsidRDefault="00A6632A" w:rsidP="00A6632A">
      <w:pPr>
        <w:jc w:val="center"/>
        <w:rPr>
          <w:rFonts w:ascii="Arial" w:hAnsi="Arial" w:cs="Arial"/>
          <w:b/>
          <w:sz w:val="56"/>
          <w:szCs w:val="56"/>
        </w:rPr>
      </w:pPr>
      <w:r w:rsidRPr="00560BA1">
        <w:rPr>
          <w:rFonts w:ascii="Arial" w:hAnsi="Arial" w:cs="Arial"/>
          <w:b/>
          <w:sz w:val="56"/>
          <w:szCs w:val="56"/>
        </w:rPr>
        <w:t>Student Information System</w:t>
      </w:r>
      <w:r w:rsidRPr="00560BA1">
        <w:rPr>
          <w:rFonts w:ascii="Arial" w:hAnsi="Arial" w:cs="Arial"/>
          <w:b/>
          <w:sz w:val="56"/>
          <w:szCs w:val="56"/>
        </w:rPr>
        <w:br/>
        <w:t xml:space="preserve">System </w:t>
      </w:r>
      <w:r>
        <w:rPr>
          <w:rFonts w:ascii="Arial" w:hAnsi="Arial" w:cs="Arial"/>
          <w:b/>
          <w:sz w:val="56"/>
          <w:szCs w:val="56"/>
        </w:rPr>
        <w:t>Documentation</w:t>
      </w:r>
    </w:p>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Pr="00A6632A" w:rsidRDefault="00A6632A" w:rsidP="00A6632A"/>
    <w:p w:rsidR="00CD0CF6" w:rsidRDefault="00CD0CF6" w:rsidP="0054524C">
      <w:pPr>
        <w:pStyle w:val="Heading1"/>
        <w:spacing w:line="360" w:lineRule="auto"/>
      </w:pPr>
      <w:r>
        <w:lastRenderedPageBreak/>
        <w:t>System Documentation</w:t>
      </w:r>
      <w:bookmarkEnd w:id="56"/>
    </w:p>
    <w:p w:rsidR="00DB0866" w:rsidRPr="00DB0866" w:rsidRDefault="00DB0866" w:rsidP="00B51A7E">
      <w:pPr>
        <w:spacing w:after="0" w:line="360" w:lineRule="auto"/>
        <w:ind w:firstLine="576"/>
      </w:pPr>
      <w:r>
        <w:t xml:space="preserve">Once Student Information System (SIS) application and Student database is configured successfully SIS application can be accessed through any standard web browsers using the following URL if SIS is deployed in desktop’s application server instance. </w:t>
      </w:r>
      <w:hyperlink r:id="rId33" w:history="1">
        <w:r>
          <w:rPr>
            <w:rStyle w:val="Hyperlink"/>
          </w:rPr>
          <w:t>http://localhost:8080/SIS/faces/index.xhtml</w:t>
        </w:r>
      </w:hyperlink>
      <w:r>
        <w:t xml:space="preserve">. This URL displays the home page of SIS application. By default, application’s database script creates an administrator user with user name as “admin” and password as “admin”. With this admin user id and password, administrator can be able to login to SIS application. </w:t>
      </w:r>
      <w:r w:rsidR="00094148">
        <w:t xml:space="preserve">SIS application contains the following sub functionalities based on the role of the user. </w:t>
      </w:r>
    </w:p>
    <w:p w:rsidR="00CD0CF6" w:rsidRDefault="00CD0CF6" w:rsidP="00A724C6">
      <w:pPr>
        <w:pStyle w:val="Heading2"/>
        <w:spacing w:line="360" w:lineRule="auto"/>
      </w:pPr>
      <w:bookmarkStart w:id="57" w:name="_Toc354511572"/>
      <w:r>
        <w:t xml:space="preserve">Common </w:t>
      </w:r>
      <w:r w:rsidR="00D0197F">
        <w:t>modules</w:t>
      </w:r>
      <w:bookmarkEnd w:id="57"/>
    </w:p>
    <w:p w:rsidR="00094148" w:rsidRDefault="00094148" w:rsidP="00B51A7E">
      <w:pPr>
        <w:spacing w:after="0" w:line="360" w:lineRule="auto"/>
        <w:ind w:firstLine="576"/>
      </w:pPr>
      <w:r>
        <w:t>Common functionalities of SIS application are accessed by all authorized users of SIS application.</w:t>
      </w:r>
      <w:r w:rsidR="0054524C">
        <w:t xml:space="preserve"> </w:t>
      </w:r>
      <w:r>
        <w:t>They can be able to access these functions through the links provided in the top right side of each screens. Common modules include the following functions:</w:t>
      </w:r>
    </w:p>
    <w:p w:rsidR="00094148" w:rsidRPr="00A724C6" w:rsidRDefault="00094148" w:rsidP="00A724C6">
      <w:pPr>
        <w:numPr>
          <w:ilvl w:val="0"/>
          <w:numId w:val="13"/>
        </w:numPr>
        <w:spacing w:after="0" w:line="360" w:lineRule="auto"/>
        <w:rPr>
          <w:b/>
        </w:rPr>
      </w:pPr>
      <w:r w:rsidRPr="00A724C6">
        <w:rPr>
          <w:b/>
        </w:rPr>
        <w:t xml:space="preserve">Login: </w:t>
      </w:r>
    </w:p>
    <w:p w:rsidR="00094148" w:rsidRDefault="00094148" w:rsidP="003F1101">
      <w:pPr>
        <w:spacing w:after="0" w:line="360" w:lineRule="auto"/>
        <w:ind w:firstLine="720"/>
      </w:pPr>
      <w:r>
        <w:t xml:space="preserve">This screen provides </w:t>
      </w:r>
      <w:r w:rsidR="00C26D65">
        <w:t xml:space="preserve">the </w:t>
      </w:r>
      <w:r w:rsidR="00E87BF7">
        <w:t>ability</w:t>
      </w:r>
      <w:r>
        <w:t xml:space="preserve"> for Teachers/Students to login to SIS application based on the valid user login name and password provided by Administrator. System automatically creates unique user login name and password for each teacher </w:t>
      </w:r>
      <w:r w:rsidR="00E87BF7">
        <w:t>whenever a new teacher is added. For students, it will be created once their admission</w:t>
      </w:r>
      <w:r>
        <w:t xml:space="preserve"> is granted.</w:t>
      </w:r>
      <w:r w:rsidR="00C26D65">
        <w:t xml:space="preserve"> </w:t>
      </w:r>
      <w:r>
        <w:t>Administrator communicates user login name and password to the respective teachers and students</w:t>
      </w:r>
      <w:r w:rsidR="003F1101">
        <w:t xml:space="preserve"> after user login name and password is created by the system</w:t>
      </w:r>
      <w:r>
        <w:t>.</w:t>
      </w:r>
      <w:r w:rsidR="003F1101">
        <w:t xml:space="preserve"> System will display an error message if users tried to login with invalid user name and password.</w:t>
      </w:r>
    </w:p>
    <w:p w:rsidR="00131A3E" w:rsidRDefault="00131A3E" w:rsidP="00313D12">
      <w:pPr>
        <w:spacing w:after="0" w:line="360" w:lineRule="auto"/>
      </w:pPr>
    </w:p>
    <w:p w:rsidR="00F066FE" w:rsidRDefault="00BE7C40" w:rsidP="00F066FE">
      <w:pPr>
        <w:spacing w:after="0" w:line="360" w:lineRule="auto"/>
        <w:ind w:firstLine="720"/>
      </w:pPr>
      <w:r>
        <w:rPr>
          <w:noProof/>
        </w:rPr>
        <w:drawing>
          <wp:inline distT="0" distB="0" distL="0" distR="0" wp14:anchorId="1B72EB4F" wp14:editId="22B9F278">
            <wp:extent cx="4000500" cy="2114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00500" cy="2114550"/>
                    </a:xfrm>
                    <a:prstGeom prst="rect">
                      <a:avLst/>
                    </a:prstGeom>
                    <a:noFill/>
                    <a:ln>
                      <a:noFill/>
                    </a:ln>
                  </pic:spPr>
                </pic:pic>
              </a:graphicData>
            </a:graphic>
          </wp:inline>
        </w:drawing>
      </w:r>
    </w:p>
    <w:p w:rsidR="00131A3E" w:rsidRDefault="00131A3E" w:rsidP="003F1101">
      <w:pPr>
        <w:spacing w:after="0" w:line="360" w:lineRule="auto"/>
        <w:ind w:firstLine="720"/>
      </w:pPr>
    </w:p>
    <w:p w:rsidR="003F1101" w:rsidRDefault="00094148" w:rsidP="003F1101">
      <w:pPr>
        <w:numPr>
          <w:ilvl w:val="0"/>
          <w:numId w:val="13"/>
        </w:numPr>
        <w:spacing w:after="0" w:line="360" w:lineRule="auto"/>
        <w:rPr>
          <w:b/>
        </w:rPr>
      </w:pPr>
      <w:r w:rsidRPr="00A724C6">
        <w:rPr>
          <w:b/>
        </w:rPr>
        <w:t>Change Profile</w:t>
      </w:r>
      <w:r w:rsidR="00A724C6" w:rsidRPr="00A724C6">
        <w:rPr>
          <w:b/>
        </w:rPr>
        <w:t>:</w:t>
      </w:r>
    </w:p>
    <w:p w:rsidR="00094148" w:rsidRDefault="00AF4547" w:rsidP="00AF4547">
      <w:pPr>
        <w:spacing w:after="0" w:line="360" w:lineRule="auto"/>
        <w:ind w:firstLine="720"/>
      </w:pPr>
      <w:r>
        <w:lastRenderedPageBreak/>
        <w:t xml:space="preserve">Once user clicks Change Profile link, </w:t>
      </w:r>
      <w:r w:rsidR="00B51A7E">
        <w:t>change profile screen will be displayed in</w:t>
      </w:r>
      <w:r>
        <w:t xml:space="preserve"> editable mode to update profile information</w:t>
      </w:r>
      <w:r w:rsidR="00094148">
        <w:t xml:space="preserve"> including </w:t>
      </w:r>
      <w:r>
        <w:t>c</w:t>
      </w:r>
      <w:r w:rsidR="00094148">
        <w:t xml:space="preserve">ontact </w:t>
      </w:r>
      <w:r>
        <w:t>a</w:t>
      </w:r>
      <w:r w:rsidR="00094148">
        <w:t xml:space="preserve">ddress, </w:t>
      </w:r>
      <w:r>
        <w:t>email and p</w:t>
      </w:r>
      <w:r w:rsidR="00094148">
        <w:t>hone</w:t>
      </w:r>
      <w:r>
        <w:t>. If user clicks save button then the updated profile information will be stored.</w:t>
      </w:r>
    </w:p>
    <w:p w:rsidR="00706DE0" w:rsidRPr="003F1101" w:rsidRDefault="00BE7C40" w:rsidP="00AF4547">
      <w:pPr>
        <w:spacing w:after="0" w:line="360" w:lineRule="auto"/>
        <w:ind w:firstLine="720"/>
        <w:rPr>
          <w:b/>
        </w:rPr>
      </w:pPr>
      <w:r>
        <w:rPr>
          <w:noProof/>
        </w:rPr>
        <w:drawing>
          <wp:inline distT="0" distB="0" distL="0" distR="0" wp14:anchorId="5297A4FB" wp14:editId="1EA124A7">
            <wp:extent cx="5467350" cy="279082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67350" cy="2790825"/>
                    </a:xfrm>
                    <a:prstGeom prst="rect">
                      <a:avLst/>
                    </a:prstGeom>
                    <a:noFill/>
                    <a:ln>
                      <a:noFill/>
                    </a:ln>
                  </pic:spPr>
                </pic:pic>
              </a:graphicData>
            </a:graphic>
          </wp:inline>
        </w:drawing>
      </w:r>
    </w:p>
    <w:p w:rsidR="00094148" w:rsidRPr="00A724C6" w:rsidRDefault="00094148" w:rsidP="0074726C">
      <w:pPr>
        <w:numPr>
          <w:ilvl w:val="0"/>
          <w:numId w:val="13"/>
        </w:numPr>
        <w:spacing w:after="0" w:line="360" w:lineRule="auto"/>
        <w:rPr>
          <w:b/>
        </w:rPr>
      </w:pPr>
      <w:r w:rsidRPr="00A724C6">
        <w:rPr>
          <w:b/>
        </w:rPr>
        <w:t>Change Password</w:t>
      </w:r>
      <w:r w:rsidR="00A724C6" w:rsidRPr="00A724C6">
        <w:rPr>
          <w:b/>
        </w:rPr>
        <w:t>:</w:t>
      </w:r>
    </w:p>
    <w:p w:rsidR="00B51A7E" w:rsidRDefault="00AF4547" w:rsidP="00B51A7E">
      <w:pPr>
        <w:spacing w:after="0" w:line="360" w:lineRule="auto"/>
        <w:ind w:firstLine="720"/>
      </w:pPr>
      <w:r>
        <w:t xml:space="preserve">Once user clicks Change Password link, </w:t>
      </w:r>
      <w:r w:rsidR="00B51A7E">
        <w:t>change password screen will be displayed in editable mode to update password</w:t>
      </w:r>
      <w:r>
        <w:t xml:space="preserve">. System will display </w:t>
      </w:r>
      <w:r w:rsidR="00523E3B">
        <w:t xml:space="preserve">new password and confirm password fields. </w:t>
      </w:r>
      <w:r>
        <w:t xml:space="preserve">If user clicks save button then the </w:t>
      </w:r>
      <w:r w:rsidR="00B51A7E">
        <w:t xml:space="preserve">old password will be replaced with new </w:t>
      </w:r>
      <w:r w:rsidR="00523E3B">
        <w:t>confirmed</w:t>
      </w:r>
      <w:r>
        <w:t xml:space="preserve"> </w:t>
      </w:r>
      <w:r w:rsidR="00B51A7E">
        <w:t xml:space="preserve">password and “Password has been changed successfully” message will be displayed in the screen. </w:t>
      </w:r>
    </w:p>
    <w:p w:rsidR="00356B37" w:rsidRDefault="00BE7C40" w:rsidP="00F066FE">
      <w:pPr>
        <w:spacing w:after="0" w:line="360" w:lineRule="auto"/>
        <w:ind w:firstLine="720"/>
      </w:pPr>
      <w:r>
        <w:rPr>
          <w:noProof/>
        </w:rPr>
        <w:drawing>
          <wp:inline distT="0" distB="0" distL="0" distR="0" wp14:anchorId="2707CAA0" wp14:editId="70F51930">
            <wp:extent cx="4552950" cy="22193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52950" cy="2219325"/>
                    </a:xfrm>
                    <a:prstGeom prst="rect">
                      <a:avLst/>
                    </a:prstGeom>
                    <a:noFill/>
                    <a:ln>
                      <a:noFill/>
                    </a:ln>
                  </pic:spPr>
                </pic:pic>
              </a:graphicData>
            </a:graphic>
          </wp:inline>
        </w:drawing>
      </w:r>
    </w:p>
    <w:p w:rsidR="00094148" w:rsidRPr="00B51A7E" w:rsidRDefault="00094148" w:rsidP="00B51A7E">
      <w:pPr>
        <w:numPr>
          <w:ilvl w:val="0"/>
          <w:numId w:val="13"/>
        </w:numPr>
        <w:spacing w:after="0" w:line="360" w:lineRule="auto"/>
      </w:pPr>
      <w:r w:rsidRPr="00A724C6">
        <w:rPr>
          <w:b/>
        </w:rPr>
        <w:t>Logout</w:t>
      </w:r>
      <w:r w:rsidR="00A724C6" w:rsidRPr="00A724C6">
        <w:rPr>
          <w:b/>
        </w:rPr>
        <w:t>:</w:t>
      </w:r>
    </w:p>
    <w:p w:rsidR="00E87BF7" w:rsidRPr="00094148" w:rsidRDefault="00B51A7E" w:rsidP="00313D12">
      <w:pPr>
        <w:spacing w:after="0" w:line="360" w:lineRule="auto"/>
        <w:ind w:firstLine="720"/>
      </w:pPr>
      <w:r>
        <w:t xml:space="preserve">Once user clicks Logout link, users will be logged out from the system and they will be redirected to the login page.  </w:t>
      </w:r>
    </w:p>
    <w:p w:rsidR="00085912" w:rsidRDefault="00085912" w:rsidP="00085912">
      <w:pPr>
        <w:pStyle w:val="Heading2"/>
        <w:spacing w:line="360" w:lineRule="auto"/>
      </w:pPr>
      <w:bookmarkStart w:id="58" w:name="_Toc354511573"/>
      <w:r>
        <w:lastRenderedPageBreak/>
        <w:t>Public user</w:t>
      </w:r>
      <w:r w:rsidR="005E08AC">
        <w:t xml:space="preserve"> </w:t>
      </w:r>
      <w:bookmarkEnd w:id="58"/>
      <w:r w:rsidR="00D0197F">
        <w:t>modules</w:t>
      </w:r>
      <w:r>
        <w:t xml:space="preserve"> </w:t>
      </w:r>
    </w:p>
    <w:p w:rsidR="00A90490" w:rsidRDefault="00D0197F" w:rsidP="00313D12">
      <w:pPr>
        <w:ind w:firstLine="720"/>
      </w:pPr>
      <w:r>
        <w:t xml:space="preserve">Public user’s modules/pages will be accessed by any public users. These screens will be accessed by users without logging into the system. </w:t>
      </w:r>
    </w:p>
    <w:p w:rsidR="00D0197F" w:rsidRDefault="00A90490" w:rsidP="00313D12">
      <w:pPr>
        <w:numPr>
          <w:ilvl w:val="0"/>
          <w:numId w:val="13"/>
        </w:numPr>
        <w:spacing w:after="0" w:line="360" w:lineRule="auto"/>
        <w:rPr>
          <w:b/>
        </w:rPr>
      </w:pPr>
      <w:r w:rsidRPr="00A90490">
        <w:rPr>
          <w:b/>
        </w:rPr>
        <w:t>Prospective Students:</w:t>
      </w:r>
    </w:p>
    <w:p w:rsidR="00A90490" w:rsidRDefault="00D0197F" w:rsidP="00313D12">
      <w:r>
        <w:t>Once user clicks Prospective Students link in the home page, the prospective student page will be displayed. The prospective student page will display the details about</w:t>
      </w:r>
      <w:r w:rsidR="00BC0875">
        <w:t xml:space="preserve"> school information</w:t>
      </w:r>
      <w:r w:rsidR="00D74251">
        <w:t xml:space="preserve">, school features and </w:t>
      </w:r>
      <w:r w:rsidR="00A90490">
        <w:t xml:space="preserve">important </w:t>
      </w:r>
      <w:r w:rsidR="00D74251">
        <w:t xml:space="preserve">academic year dates. The content of this screen will be managed by </w:t>
      </w:r>
      <w:r w:rsidR="008F6C5D">
        <w:t>administrator.</w:t>
      </w:r>
      <w:r w:rsidR="00AC1AB7">
        <w:t xml:space="preserve"> So, </w:t>
      </w:r>
      <w:r w:rsidR="008F6C5D">
        <w:t xml:space="preserve">they </w:t>
      </w:r>
      <w:r w:rsidR="00D74251">
        <w:t>have a flexibility to update the contents of this page periodically based on the important events.</w:t>
      </w:r>
    </w:p>
    <w:p w:rsidR="002D258A" w:rsidRDefault="00BE7C40" w:rsidP="00313D12">
      <w:r>
        <w:rPr>
          <w:noProof/>
        </w:rPr>
        <w:drawing>
          <wp:inline distT="0" distB="0" distL="0" distR="0" wp14:anchorId="05D44811" wp14:editId="3BDD70F1">
            <wp:extent cx="5943600" cy="36957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3695700"/>
                    </a:xfrm>
                    <a:prstGeom prst="rect">
                      <a:avLst/>
                    </a:prstGeom>
                    <a:noFill/>
                    <a:ln>
                      <a:noFill/>
                    </a:ln>
                  </pic:spPr>
                </pic:pic>
              </a:graphicData>
            </a:graphic>
          </wp:inline>
        </w:drawing>
      </w:r>
    </w:p>
    <w:p w:rsidR="00A90490" w:rsidRDefault="00A90490" w:rsidP="00A90490">
      <w:pPr>
        <w:numPr>
          <w:ilvl w:val="0"/>
          <w:numId w:val="13"/>
        </w:numPr>
        <w:spacing w:after="0" w:line="360" w:lineRule="auto"/>
        <w:rPr>
          <w:b/>
        </w:rPr>
      </w:pPr>
      <w:r>
        <w:rPr>
          <w:b/>
        </w:rPr>
        <w:t>Submit Online Application</w:t>
      </w:r>
      <w:r w:rsidRPr="00A90490">
        <w:rPr>
          <w:b/>
        </w:rPr>
        <w:t>:</w:t>
      </w:r>
    </w:p>
    <w:p w:rsidR="00EE2D5D" w:rsidRDefault="008F6C5D" w:rsidP="00313D12">
      <w:pPr>
        <w:spacing w:after="0" w:line="360" w:lineRule="auto"/>
      </w:pPr>
      <w:r>
        <w:t>If</w:t>
      </w:r>
      <w:r w:rsidR="00EE2D5D">
        <w:t xml:space="preserve"> students want to apply for the school for a specific grade level and academic year then they can be able to apply online through Submit Online Application link provided in the prospective page. Once users click Submit Online Application link, submit online application screen will be displayed</w:t>
      </w:r>
      <w:r w:rsidR="00A90490">
        <w:t>.</w:t>
      </w:r>
      <w:r w:rsidR="00EE2D5D">
        <w:t xml:space="preserve"> This screen gathers the student personal, demographic information, academic year and grade level for which students are seeking admission etc…</w:t>
      </w:r>
      <w:r w:rsidR="00A90490">
        <w:t xml:space="preserve">Once the application is submitted, system initiates Admission Workflow and puts </w:t>
      </w:r>
      <w:r w:rsidR="00EE2D5D">
        <w:t xml:space="preserve">application/admission </w:t>
      </w:r>
      <w:r w:rsidR="00A90490">
        <w:t>in in-progress status and it will be listed in administrator’s queue for review and next steps.</w:t>
      </w:r>
      <w:r w:rsidR="00EE2D5D">
        <w:t xml:space="preserve"> Once the applications are submitted successfully system will provide a </w:t>
      </w:r>
      <w:r w:rsidR="00EE2D5D">
        <w:lastRenderedPageBreak/>
        <w:t xml:space="preserve">tracking number to the users. Using this tracking number, students can be able to track the status of their application at any point in time during the admission process using Track Application Status link provided in the Prospective Students page. Also, the applications that are received through this page will be treated as “online” application type for operational and tracking purposes. </w:t>
      </w:r>
    </w:p>
    <w:p w:rsidR="004B20FA" w:rsidRDefault="00BE7C40" w:rsidP="00313D12">
      <w:pPr>
        <w:spacing w:after="0" w:line="360" w:lineRule="auto"/>
        <w:rPr>
          <w:noProof/>
        </w:rPr>
      </w:pPr>
      <w:r>
        <w:rPr>
          <w:noProof/>
        </w:rPr>
        <w:drawing>
          <wp:inline distT="0" distB="0" distL="0" distR="0" wp14:anchorId="3942B34E" wp14:editId="4EE58470">
            <wp:extent cx="5572125" cy="5514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72125" cy="5514975"/>
                    </a:xfrm>
                    <a:prstGeom prst="rect">
                      <a:avLst/>
                    </a:prstGeom>
                    <a:noFill/>
                    <a:ln>
                      <a:noFill/>
                    </a:ln>
                  </pic:spPr>
                </pic:pic>
              </a:graphicData>
            </a:graphic>
          </wp:inline>
        </w:drawing>
      </w:r>
    </w:p>
    <w:p w:rsidR="001C778F" w:rsidRPr="001C778F" w:rsidRDefault="001C778F" w:rsidP="00313D12">
      <w:pPr>
        <w:spacing w:after="0" w:line="360" w:lineRule="auto"/>
        <w:rPr>
          <w:b/>
          <w:noProof/>
        </w:rPr>
      </w:pPr>
      <w:r w:rsidRPr="001C778F">
        <w:rPr>
          <w:b/>
          <w:noProof/>
        </w:rPr>
        <w:t>Application Confirmation page:</w:t>
      </w:r>
    </w:p>
    <w:p w:rsidR="001C778F" w:rsidRDefault="00BE7C40" w:rsidP="00313D12">
      <w:pPr>
        <w:spacing w:after="0" w:line="360" w:lineRule="auto"/>
      </w:pPr>
      <w:r>
        <w:rPr>
          <w:noProof/>
        </w:rPr>
        <w:lastRenderedPageBreak/>
        <w:drawing>
          <wp:inline distT="0" distB="0" distL="0" distR="0" wp14:anchorId="56169301" wp14:editId="3B1270CB">
            <wp:extent cx="5943600" cy="1485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BA3AE3" w:rsidRDefault="00BA3AE3" w:rsidP="00BA3AE3">
      <w:pPr>
        <w:numPr>
          <w:ilvl w:val="0"/>
          <w:numId w:val="13"/>
        </w:numPr>
        <w:spacing w:after="0" w:line="360" w:lineRule="auto"/>
        <w:rPr>
          <w:b/>
        </w:rPr>
      </w:pPr>
      <w:r>
        <w:rPr>
          <w:b/>
        </w:rPr>
        <w:t>Track Application Status</w:t>
      </w:r>
      <w:r w:rsidRPr="00A90490">
        <w:rPr>
          <w:b/>
        </w:rPr>
        <w:t>:</w:t>
      </w:r>
    </w:p>
    <w:p w:rsidR="00BA3AE3" w:rsidRDefault="00BA3AE3" w:rsidP="00313D12">
      <w:pPr>
        <w:spacing w:after="0" w:line="360" w:lineRule="auto"/>
      </w:pPr>
      <w:r>
        <w:t>Once users click Track Application Status link, system will display track application status page. Once user enters tracking number and clicks Check Status button, the screen will display the status of the application based on the tracking numb</w:t>
      </w:r>
      <w:r w:rsidR="007B586D">
        <w:t>ers. The possible statuses</w:t>
      </w:r>
      <w:r>
        <w:t xml:space="preserve"> expected are: In-progress, Granted and Rejected.</w:t>
      </w:r>
    </w:p>
    <w:p w:rsidR="00A90490" w:rsidRPr="00A90490" w:rsidRDefault="00BE7C40" w:rsidP="00313D12">
      <w:pPr>
        <w:spacing w:after="0" w:line="360" w:lineRule="auto"/>
      </w:pPr>
      <w:r>
        <w:rPr>
          <w:noProof/>
        </w:rPr>
        <w:drawing>
          <wp:inline distT="0" distB="0" distL="0" distR="0" wp14:anchorId="4D7DF702" wp14:editId="7479EAB4">
            <wp:extent cx="5943600" cy="36861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8533A2" w:rsidRDefault="00CD0CF6" w:rsidP="00CD0CF6">
      <w:pPr>
        <w:pStyle w:val="Heading2"/>
        <w:spacing w:line="360" w:lineRule="auto"/>
      </w:pPr>
      <w:bookmarkStart w:id="59" w:name="_Toc354511574"/>
      <w:r>
        <w:t>Administrator</w:t>
      </w:r>
      <w:r w:rsidR="005E08AC">
        <w:t xml:space="preserve"> Portal</w:t>
      </w:r>
      <w:bookmarkEnd w:id="59"/>
    </w:p>
    <w:p w:rsidR="001D7166" w:rsidRDefault="001D7166" w:rsidP="00FB716F">
      <w:pPr>
        <w:pStyle w:val="Heading4"/>
        <w:spacing w:line="360" w:lineRule="auto"/>
      </w:pPr>
      <w:bookmarkStart w:id="60" w:name="_Toc354252434"/>
      <w:bookmarkStart w:id="61" w:name="_Toc354511575"/>
      <w:r>
        <w:t>Administrator Home page</w:t>
      </w:r>
      <w:bookmarkEnd w:id="60"/>
      <w:bookmarkEnd w:id="61"/>
    </w:p>
    <w:p w:rsidR="00FB716F" w:rsidRPr="00FB716F" w:rsidRDefault="006F3702" w:rsidP="006F3702">
      <w:pPr>
        <w:spacing w:after="0" w:line="360" w:lineRule="auto"/>
        <w:ind w:firstLine="720"/>
      </w:pPr>
      <w:r>
        <w:t xml:space="preserve">Admin users will be redirected to </w:t>
      </w:r>
      <w:r w:rsidR="006351D8">
        <w:t>Administrator home</w:t>
      </w:r>
      <w:r>
        <w:t xml:space="preserve"> page </w:t>
      </w:r>
      <w:r w:rsidR="00D51CFE">
        <w:t xml:space="preserve">as soon as they login to </w:t>
      </w:r>
      <w:r w:rsidR="006351D8">
        <w:t>the application</w:t>
      </w:r>
      <w:r w:rsidR="00F37BF6">
        <w:t xml:space="preserve"> using their user name </w:t>
      </w:r>
      <w:r>
        <w:t xml:space="preserve">and password. Administrator home page will provide the various options for administrators to perform various administrative related functions </w:t>
      </w:r>
      <w:r w:rsidR="00F37BF6">
        <w:t xml:space="preserve">that </w:t>
      </w:r>
      <w:r w:rsidR="00430E25">
        <w:t>support</w:t>
      </w:r>
      <w:r w:rsidR="00F37BF6">
        <w:t xml:space="preserve"> school’s </w:t>
      </w:r>
      <w:r w:rsidR="00F37BF6">
        <w:lastRenderedPageBreak/>
        <w:t>academic process on a daily, monthly and</w:t>
      </w:r>
      <w:r w:rsidR="006351D8">
        <w:t>/or</w:t>
      </w:r>
      <w:r w:rsidR="00F37BF6">
        <w:t xml:space="preserve"> yearly basis. In addition to that, Administrator will manage teacher records, </w:t>
      </w:r>
      <w:r w:rsidR="00070567">
        <w:t>student records</w:t>
      </w:r>
      <w:r w:rsidR="00F37BF6">
        <w:t xml:space="preserve"> student</w:t>
      </w:r>
      <w:r w:rsidR="00070567">
        <w:t xml:space="preserve"> admission, </w:t>
      </w:r>
      <w:r w:rsidR="00F37BF6">
        <w:t>student enrollment</w:t>
      </w:r>
      <w:r w:rsidR="00070567">
        <w:t xml:space="preserve"> and various reports through the set of links </w:t>
      </w:r>
      <w:r w:rsidR="00F37BF6">
        <w:t>p</w:t>
      </w:r>
      <w:r w:rsidR="00070567">
        <w:t>rovided in Administrator home page</w:t>
      </w:r>
      <w:r w:rsidR="00F37BF6">
        <w:t>.</w:t>
      </w:r>
    </w:p>
    <w:p w:rsidR="00792AD4" w:rsidRPr="00FB716F" w:rsidRDefault="00BE7C40" w:rsidP="001F075F">
      <w:pPr>
        <w:ind w:firstLine="720"/>
      </w:pPr>
      <w:r>
        <w:rPr>
          <w:noProof/>
        </w:rPr>
        <w:drawing>
          <wp:inline distT="0" distB="0" distL="0" distR="0" wp14:anchorId="042DF993" wp14:editId="72CC2B61">
            <wp:extent cx="5943600" cy="36766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676650"/>
                    </a:xfrm>
                    <a:prstGeom prst="rect">
                      <a:avLst/>
                    </a:prstGeom>
                    <a:noFill/>
                    <a:ln>
                      <a:noFill/>
                    </a:ln>
                  </pic:spPr>
                </pic:pic>
              </a:graphicData>
            </a:graphic>
          </wp:inline>
        </w:drawing>
      </w:r>
    </w:p>
    <w:p w:rsidR="001D7166" w:rsidRDefault="001D7166" w:rsidP="002C0829">
      <w:pPr>
        <w:pStyle w:val="Heading4"/>
        <w:spacing w:line="360" w:lineRule="auto"/>
      </w:pPr>
      <w:bookmarkStart w:id="62" w:name="_Toc354252435"/>
      <w:bookmarkStart w:id="63" w:name="_Toc354511576"/>
      <w:r>
        <w:t>SIS System Management</w:t>
      </w:r>
      <w:bookmarkEnd w:id="62"/>
      <w:bookmarkEnd w:id="63"/>
    </w:p>
    <w:p w:rsidR="001C521D" w:rsidRDefault="00430E25" w:rsidP="003415B6">
      <w:pPr>
        <w:spacing w:after="0" w:line="360" w:lineRule="auto"/>
        <w:ind w:firstLine="720"/>
      </w:pPr>
      <w:r>
        <w:t xml:space="preserve">Once user clicks, SIS System Management link in Administrator Home page, SIS </w:t>
      </w:r>
      <w:r w:rsidR="001C521D">
        <w:t xml:space="preserve">System Management </w:t>
      </w:r>
      <w:r>
        <w:t>home page will be displayed. This page will contain the links to various</w:t>
      </w:r>
      <w:r w:rsidR="001C521D">
        <w:t xml:space="preserve"> </w:t>
      </w:r>
      <w:r w:rsidR="002C0829">
        <w:t xml:space="preserve">academic data </w:t>
      </w:r>
      <w:r>
        <w:t xml:space="preserve">setup/maintenance pages </w:t>
      </w:r>
      <w:r w:rsidR="002C0829">
        <w:t xml:space="preserve">that </w:t>
      </w:r>
      <w:r w:rsidR="00C926CF">
        <w:t>includes School year, Grade</w:t>
      </w:r>
      <w:r>
        <w:t xml:space="preserve"> L</w:t>
      </w:r>
      <w:r w:rsidR="002C0829">
        <w:t>evel,</w:t>
      </w:r>
      <w:r w:rsidR="00EE0131">
        <w:t xml:space="preserve"> </w:t>
      </w:r>
      <w:r w:rsidR="002C0829">
        <w:t>Subject, Period and Teacher/Subject schedules.</w:t>
      </w:r>
    </w:p>
    <w:p w:rsidR="002C0829" w:rsidRPr="001C521D" w:rsidRDefault="00BE7C40" w:rsidP="00DD1C9D">
      <w:pPr>
        <w:spacing w:after="0" w:line="360" w:lineRule="auto"/>
        <w:ind w:firstLine="720"/>
      </w:pPr>
      <w:r>
        <w:rPr>
          <w:noProof/>
        </w:rPr>
        <w:drawing>
          <wp:inline distT="0" distB="0" distL="0" distR="0" wp14:anchorId="1DA9242C" wp14:editId="7CDD703E">
            <wp:extent cx="5943600" cy="22288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2228850"/>
                    </a:xfrm>
                    <a:prstGeom prst="rect">
                      <a:avLst/>
                    </a:prstGeom>
                    <a:noFill/>
                    <a:ln>
                      <a:noFill/>
                    </a:ln>
                  </pic:spPr>
                </pic:pic>
              </a:graphicData>
            </a:graphic>
          </wp:inline>
        </w:drawing>
      </w:r>
    </w:p>
    <w:p w:rsidR="001D7166" w:rsidRDefault="001D7166" w:rsidP="00313D12">
      <w:pPr>
        <w:pStyle w:val="Heading5"/>
        <w:spacing w:line="360" w:lineRule="auto"/>
      </w:pPr>
      <w:bookmarkStart w:id="64" w:name="_Toc354252436"/>
      <w:bookmarkStart w:id="65" w:name="_Toc354511577"/>
      <w:r>
        <w:lastRenderedPageBreak/>
        <w:t>SIS Content Maintenance</w:t>
      </w:r>
      <w:bookmarkEnd w:id="64"/>
      <w:bookmarkEnd w:id="65"/>
    </w:p>
    <w:p w:rsidR="0035783B" w:rsidRDefault="00686EBB" w:rsidP="00313D12">
      <w:pPr>
        <w:spacing w:after="0" w:line="360" w:lineRule="auto"/>
      </w:pPr>
      <w:r>
        <w:t>Once user clicks SIS Content Maintenance link</w:t>
      </w:r>
      <w:r w:rsidR="0008634C">
        <w:t xml:space="preserve"> in SIS System/Data Management home page</w:t>
      </w:r>
      <w:r>
        <w:t xml:space="preserve">, SIS content maintenance screen will be displayed. This screen will display the data grid that contains the list of content pages that are configured with content text and an Edit option for each page. Currently SIS application maintains the content text only for Prospective Students. </w:t>
      </w:r>
      <w:r w:rsidR="009937F6">
        <w:t xml:space="preserve"> If there are no content text is configured for any pages then the data grid will not display any rows. </w:t>
      </w:r>
    </w:p>
    <w:p w:rsidR="0035783B" w:rsidRDefault="00BE7C40" w:rsidP="00313D12">
      <w:pPr>
        <w:spacing w:after="0" w:line="360" w:lineRule="auto"/>
      </w:pPr>
      <w:r>
        <w:rPr>
          <w:noProof/>
        </w:rPr>
        <w:drawing>
          <wp:inline distT="0" distB="0" distL="0" distR="0" wp14:anchorId="5627E692" wp14:editId="53C5462E">
            <wp:extent cx="5943600" cy="23812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2381250"/>
                    </a:xfrm>
                    <a:prstGeom prst="rect">
                      <a:avLst/>
                    </a:prstGeom>
                    <a:noFill/>
                    <a:ln>
                      <a:noFill/>
                    </a:ln>
                  </pic:spPr>
                </pic:pic>
              </a:graphicData>
            </a:graphic>
          </wp:inline>
        </w:drawing>
      </w:r>
    </w:p>
    <w:p w:rsidR="00BB6B44" w:rsidRDefault="009937F6" w:rsidP="00313D12">
      <w:pPr>
        <w:spacing w:after="0" w:line="360" w:lineRule="auto"/>
      </w:pPr>
      <w:r>
        <w:t xml:space="preserve">Using “Add Contents” Button, Administrator will add the contents using the rich text box provided in the Add Contents page. </w:t>
      </w:r>
      <w:r w:rsidR="00686EBB">
        <w:t xml:space="preserve"> </w:t>
      </w:r>
      <w:r>
        <w:t xml:space="preserve">Using “Edit” link, Administrator will update the previously entered contents using the rich text box provided in the Update Contents page. The updated contents will </w:t>
      </w:r>
      <w:r w:rsidR="00BB6B44">
        <w:t xml:space="preserve">immediately available in </w:t>
      </w:r>
      <w:r>
        <w:t>the p</w:t>
      </w:r>
      <w:r w:rsidR="00BB6B44">
        <w:t xml:space="preserve">rospective </w:t>
      </w:r>
      <w:r>
        <w:t>s</w:t>
      </w:r>
      <w:r w:rsidR="00BB6B44">
        <w:t xml:space="preserve">tudent page without any code changes and deployment. </w:t>
      </w:r>
    </w:p>
    <w:p w:rsidR="00AC4D9A" w:rsidRDefault="00BE7C40" w:rsidP="00313D12">
      <w:pPr>
        <w:spacing w:after="0" w:line="360" w:lineRule="auto"/>
      </w:pPr>
      <w:r>
        <w:rPr>
          <w:noProof/>
        </w:rPr>
        <w:drawing>
          <wp:inline distT="0" distB="0" distL="0" distR="0" wp14:anchorId="52223611" wp14:editId="0580FE79">
            <wp:extent cx="5686425" cy="27908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86425" cy="2790825"/>
                    </a:xfrm>
                    <a:prstGeom prst="rect">
                      <a:avLst/>
                    </a:prstGeom>
                    <a:noFill/>
                    <a:ln>
                      <a:noFill/>
                    </a:ln>
                  </pic:spPr>
                </pic:pic>
              </a:graphicData>
            </a:graphic>
          </wp:inline>
        </w:drawing>
      </w:r>
    </w:p>
    <w:p w:rsidR="001D7166" w:rsidRDefault="001D7166" w:rsidP="00E40C72">
      <w:pPr>
        <w:pStyle w:val="Heading5"/>
        <w:spacing w:line="360" w:lineRule="auto"/>
      </w:pPr>
      <w:bookmarkStart w:id="66" w:name="_Toc354252437"/>
      <w:bookmarkStart w:id="67" w:name="_Toc354511578"/>
      <w:r>
        <w:lastRenderedPageBreak/>
        <w:t>School year Maintenance</w:t>
      </w:r>
      <w:bookmarkEnd w:id="66"/>
      <w:bookmarkEnd w:id="67"/>
    </w:p>
    <w:p w:rsidR="003B65FE" w:rsidRDefault="0008634C" w:rsidP="00313D12">
      <w:pPr>
        <w:spacing w:after="0" w:line="360" w:lineRule="auto"/>
        <w:ind w:firstLine="720"/>
      </w:pPr>
      <w:r>
        <w:t>Once user clicks School Year Maintenance link in SIS System/Data Management home page, School Year Maintenance page will be displayed. This screen will display the data grid that contains the list of schoo</w:t>
      </w:r>
      <w:r w:rsidR="00053B32">
        <w:t>l years</w:t>
      </w:r>
      <w:r w:rsidR="00A23E04">
        <w:t>. In each row</w:t>
      </w:r>
      <w:r>
        <w:t xml:space="preserve"> Edi</w:t>
      </w:r>
      <w:r w:rsidR="00A23E04">
        <w:t xml:space="preserve">t and Delete option will be </w:t>
      </w:r>
      <w:r w:rsidR="00337AA7">
        <w:t xml:space="preserve">used </w:t>
      </w:r>
      <w:r w:rsidR="00867DC0">
        <w:t>to update and delete school years</w:t>
      </w:r>
      <w:r>
        <w:t xml:space="preserve">. Add School Year button </w:t>
      </w:r>
      <w:r w:rsidR="009058B0">
        <w:t xml:space="preserve">will be </w:t>
      </w:r>
      <w:r w:rsidR="00337AA7">
        <w:t xml:space="preserve">used </w:t>
      </w:r>
      <w:r>
        <w:t xml:space="preserve">to add </w:t>
      </w:r>
      <w:r w:rsidR="009058B0">
        <w:t xml:space="preserve">the </w:t>
      </w:r>
      <w:r>
        <w:t>new school years. At any point in time</w:t>
      </w:r>
      <w:r w:rsidR="005427F4">
        <w:t>,</w:t>
      </w:r>
      <w:r>
        <w:t xml:space="preserve"> only one academic school year will be active. </w:t>
      </w:r>
      <w:r w:rsidR="00ED35BC">
        <w:t>If</w:t>
      </w:r>
      <w:r>
        <w:t xml:space="preserve"> Administrator tried to create a new active school year if </w:t>
      </w:r>
      <w:r w:rsidR="00ED35BC">
        <w:t xml:space="preserve">an </w:t>
      </w:r>
      <w:r>
        <w:t>active school year already exists</w:t>
      </w:r>
      <w:r w:rsidR="00ED35BC">
        <w:t xml:space="preserve"> then system will display an error message</w:t>
      </w:r>
      <w:r>
        <w:t>.</w:t>
      </w:r>
      <w:r w:rsidR="003B65FE">
        <w:t xml:space="preserve"> </w:t>
      </w:r>
    </w:p>
    <w:p w:rsidR="003B65FE" w:rsidRPr="003B65FE" w:rsidRDefault="00BE7C40" w:rsidP="00EA197F">
      <w:pPr>
        <w:ind w:firstLine="720"/>
      </w:pPr>
      <w:r>
        <w:rPr>
          <w:noProof/>
        </w:rPr>
        <w:drawing>
          <wp:inline distT="0" distB="0" distL="0" distR="0" wp14:anchorId="40AF28B2" wp14:editId="1AB90C1C">
            <wp:extent cx="5943600" cy="36861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1D7166" w:rsidRDefault="001D7166" w:rsidP="0093553D">
      <w:pPr>
        <w:pStyle w:val="Heading5"/>
        <w:spacing w:line="360" w:lineRule="auto"/>
      </w:pPr>
      <w:bookmarkStart w:id="68" w:name="_Toc354252438"/>
      <w:bookmarkStart w:id="69" w:name="_Toc354511579"/>
      <w:r>
        <w:t>Grade Level Maintenance</w:t>
      </w:r>
      <w:bookmarkEnd w:id="68"/>
      <w:bookmarkEnd w:id="69"/>
    </w:p>
    <w:p w:rsidR="00B25092" w:rsidRDefault="005227A8" w:rsidP="00313D12">
      <w:pPr>
        <w:spacing w:after="0" w:line="360" w:lineRule="auto"/>
      </w:pPr>
      <w:r>
        <w:t xml:space="preserve">Once user clicks Grade Level Maintenance link in SIS System/Data Management home page, Grade Level Maintenance page will be displayed. This screen will display the data grid that contains the list of grade levels. In each row Edit and Delete option will be </w:t>
      </w:r>
      <w:r w:rsidR="00337AA7">
        <w:t>used</w:t>
      </w:r>
      <w:r w:rsidR="00867DC0">
        <w:t xml:space="preserve"> to update and delete grade levels</w:t>
      </w:r>
      <w:r>
        <w:t xml:space="preserve">. Add Grade Level button will be </w:t>
      </w:r>
      <w:r w:rsidR="00337AA7">
        <w:t>used</w:t>
      </w:r>
      <w:r>
        <w:t xml:space="preserve"> to add the new grade levels. </w:t>
      </w:r>
      <w:r w:rsidR="00B25092">
        <w:t xml:space="preserve">Sort order attribute in </w:t>
      </w:r>
      <w:r w:rsidR="00052742">
        <w:t xml:space="preserve">the </w:t>
      </w:r>
      <w:r w:rsidR="00B25092">
        <w:t xml:space="preserve">grade level will define the </w:t>
      </w:r>
      <w:r w:rsidR="00052742">
        <w:t>sequence</w:t>
      </w:r>
      <w:r w:rsidR="00B25092">
        <w:t xml:space="preserve"> of grade level (lower to higher) </w:t>
      </w:r>
      <w:r w:rsidR="0073506E">
        <w:t>that helps system to move the students to next grade level during the enrollment process</w:t>
      </w:r>
      <w:r w:rsidR="00B25092">
        <w:t>.</w:t>
      </w:r>
      <w:r w:rsidR="003203A4">
        <w:t xml:space="preserve"> Sort order will be unique at the grade level. If Administrator tried to create a new grade level with an existing sort order then </w:t>
      </w:r>
      <w:r w:rsidR="003B3D13">
        <w:t xml:space="preserve">the </w:t>
      </w:r>
      <w:r w:rsidR="003203A4">
        <w:t>system will display an error message.</w:t>
      </w:r>
    </w:p>
    <w:p w:rsidR="00335383" w:rsidRPr="00335383" w:rsidRDefault="00801434" w:rsidP="002A00E9">
      <w:pPr>
        <w:spacing w:line="360" w:lineRule="auto"/>
      </w:pPr>
      <w:r>
        <w:lastRenderedPageBreak/>
        <w:tab/>
      </w:r>
      <w:r w:rsidR="00BE7C40">
        <w:rPr>
          <w:noProof/>
        </w:rPr>
        <w:drawing>
          <wp:inline distT="0" distB="0" distL="0" distR="0" wp14:anchorId="481240AC" wp14:editId="7F47F0A7">
            <wp:extent cx="5943600" cy="36861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1D7166" w:rsidRDefault="001D7166" w:rsidP="0093553D">
      <w:pPr>
        <w:pStyle w:val="Heading5"/>
        <w:spacing w:line="360" w:lineRule="auto"/>
      </w:pPr>
      <w:bookmarkStart w:id="70" w:name="_Toc354252439"/>
      <w:bookmarkStart w:id="71" w:name="_Toc354511580"/>
      <w:r>
        <w:t>Subject Maintenance</w:t>
      </w:r>
      <w:bookmarkEnd w:id="70"/>
      <w:bookmarkEnd w:id="71"/>
    </w:p>
    <w:p w:rsidR="00237031" w:rsidRDefault="00237031" w:rsidP="00284355">
      <w:pPr>
        <w:spacing w:after="0" w:line="360" w:lineRule="auto"/>
        <w:ind w:firstLine="720"/>
      </w:pPr>
      <w:r>
        <w:t xml:space="preserve">Once user clicks Subject Maintenance link in SIS System/Data Management home page, Subject Maintenance page will be displayed. This screen will display the data grid that contains the list of subjects taught in the school. In each row Edit and Delete option will be </w:t>
      </w:r>
      <w:r w:rsidR="00337AA7">
        <w:t xml:space="preserve">used </w:t>
      </w:r>
      <w:r w:rsidR="00867DC0">
        <w:t>to update and delete subject information</w:t>
      </w:r>
      <w:r>
        <w:t xml:space="preserve">. Add Subject button will be </w:t>
      </w:r>
      <w:r w:rsidR="00337AA7">
        <w:t>used</w:t>
      </w:r>
      <w:r>
        <w:t xml:space="preserve"> to add the new subjects. </w:t>
      </w:r>
    </w:p>
    <w:p w:rsidR="00237031" w:rsidRDefault="00BE7C40" w:rsidP="00284355">
      <w:pPr>
        <w:spacing w:after="0" w:line="360" w:lineRule="auto"/>
        <w:ind w:firstLine="720"/>
      </w:pPr>
      <w:r>
        <w:rPr>
          <w:noProof/>
        </w:rPr>
        <w:lastRenderedPageBreak/>
        <w:drawing>
          <wp:inline distT="0" distB="0" distL="0" distR="0" wp14:anchorId="05E845A3" wp14:editId="3AC42135">
            <wp:extent cx="5943600" cy="36861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1D7166" w:rsidRDefault="001D7166" w:rsidP="0093553D">
      <w:pPr>
        <w:pStyle w:val="Heading5"/>
        <w:spacing w:line="360" w:lineRule="auto"/>
      </w:pPr>
      <w:bookmarkStart w:id="72" w:name="_Toc354252440"/>
      <w:bookmarkStart w:id="73" w:name="_Toc354511581"/>
      <w:r>
        <w:t>Period Maintenance</w:t>
      </w:r>
      <w:bookmarkEnd w:id="72"/>
      <w:bookmarkEnd w:id="73"/>
    </w:p>
    <w:p w:rsidR="00DF5D73" w:rsidRDefault="00DF5D73" w:rsidP="00DF5D73">
      <w:pPr>
        <w:spacing w:after="0" w:line="360" w:lineRule="auto"/>
        <w:ind w:firstLine="720"/>
      </w:pPr>
      <w:r>
        <w:t xml:space="preserve">Once user clicks Period Maintenance link in SIS System/Data Management home page, Period Maintenance page will be displayed. This screen will display the data grid that contains the list of periods </w:t>
      </w:r>
      <w:r w:rsidR="00224B70">
        <w:t xml:space="preserve">that are configured for the </w:t>
      </w:r>
      <w:r>
        <w:t>school</w:t>
      </w:r>
      <w:r w:rsidR="00224B70">
        <w:t xml:space="preserve"> year</w:t>
      </w:r>
      <w:r>
        <w:t xml:space="preserve">. In each row Edit and </w:t>
      </w:r>
      <w:r w:rsidR="00867DC0">
        <w:t xml:space="preserve">Delete option will be displayed to update and delete periods respectively. </w:t>
      </w:r>
      <w:r>
        <w:t xml:space="preserve"> Add </w:t>
      </w:r>
      <w:r w:rsidR="00224B70">
        <w:t>Period</w:t>
      </w:r>
      <w:r>
        <w:t xml:space="preserve"> button will be </w:t>
      </w:r>
      <w:r w:rsidR="00337AA7">
        <w:t>used</w:t>
      </w:r>
      <w:r>
        <w:t xml:space="preserve"> to add the new </w:t>
      </w:r>
      <w:r w:rsidR="00224B70">
        <w:t>per</w:t>
      </w:r>
      <w:r w:rsidR="0057779F">
        <w:t>i</w:t>
      </w:r>
      <w:r w:rsidR="00224B70">
        <w:t>ods</w:t>
      </w:r>
      <w:r>
        <w:t xml:space="preserve">. </w:t>
      </w:r>
      <w:r w:rsidR="0057779F">
        <w:t>Sort order attribute in the period will define the sequence of period. Sort order will be unique for a period and school year. If Administrator tried to create a new period with an existing sort order then the system will display an error message.</w:t>
      </w:r>
    </w:p>
    <w:p w:rsidR="00E27C28" w:rsidRDefault="00BE7C40" w:rsidP="00F956A6">
      <w:pPr>
        <w:spacing w:after="0" w:line="360" w:lineRule="auto"/>
        <w:ind w:firstLine="720"/>
      </w:pPr>
      <w:r>
        <w:rPr>
          <w:noProof/>
        </w:rPr>
        <w:lastRenderedPageBreak/>
        <w:drawing>
          <wp:inline distT="0" distB="0" distL="0" distR="0" wp14:anchorId="113AC16D" wp14:editId="161B3DE7">
            <wp:extent cx="5943600" cy="36861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1D7166" w:rsidRDefault="001D7166" w:rsidP="0093553D">
      <w:pPr>
        <w:pStyle w:val="Heading5"/>
        <w:spacing w:line="360" w:lineRule="auto"/>
      </w:pPr>
      <w:bookmarkStart w:id="74" w:name="_Toc354252441"/>
      <w:bookmarkStart w:id="75" w:name="_Toc354511582"/>
      <w:r>
        <w:t>Teacher/Subject Schedule Maintenance</w:t>
      </w:r>
      <w:bookmarkEnd w:id="74"/>
      <w:bookmarkEnd w:id="75"/>
    </w:p>
    <w:p w:rsidR="00E26A07" w:rsidRDefault="00B45D7F" w:rsidP="00641E41">
      <w:pPr>
        <w:spacing w:after="0" w:line="360" w:lineRule="auto"/>
        <w:ind w:firstLine="720"/>
      </w:pPr>
      <w:r>
        <w:t xml:space="preserve">Once user clicks Teacher/Subject schedule Maintenance link in SIS System/Data Management home page, Teacher/Subject schedule maintenance page will be displayed. This screen will display the data grid that contains the list of teacher/subject schedules that are configured for the school year. In each row Edit option will be displayed to update the teacher and subject schedules. Add Teacher/subject schedule button will be </w:t>
      </w:r>
      <w:r w:rsidR="00337AA7">
        <w:t>used</w:t>
      </w:r>
      <w:r>
        <w:t xml:space="preserve"> to add the assign teachers to the specific subjects and periods. </w:t>
      </w:r>
      <w:r w:rsidR="00E26A07">
        <w:t xml:space="preserve">During the primary and secondary teacher assignment, </w:t>
      </w:r>
      <w:r w:rsidR="00AC4CAF">
        <w:t>if</w:t>
      </w:r>
      <w:r w:rsidR="00641E41">
        <w:t xml:space="preserve"> the user selects the same primary teacher and secondary teacher for the schedules </w:t>
      </w:r>
      <w:r w:rsidR="00AC4CAF">
        <w:t xml:space="preserve">then system will display an error message and prompts the administrator to select the different primary or secondary teacher. Also, if the selected primary or secondary teachers are already assigned to the same period then system will display an error message and prompts the administrator either to select the different primary/secondary teacher or different period. </w:t>
      </w:r>
    </w:p>
    <w:p w:rsidR="00A44D44" w:rsidRDefault="00A44D44" w:rsidP="00A23890"/>
    <w:p w:rsidR="000163EA" w:rsidRDefault="00BE7C40" w:rsidP="000163EA">
      <w:pPr>
        <w:ind w:left="720"/>
        <w:rPr>
          <w:noProof/>
        </w:rPr>
      </w:pPr>
      <w:r>
        <w:rPr>
          <w:noProof/>
        </w:rPr>
        <w:lastRenderedPageBreak/>
        <w:drawing>
          <wp:inline distT="0" distB="0" distL="0" distR="0" wp14:anchorId="2E228F73" wp14:editId="7EE60205">
            <wp:extent cx="5943600" cy="36861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12536A" w:rsidRPr="0012536A" w:rsidRDefault="0012536A" w:rsidP="000163EA">
      <w:pPr>
        <w:ind w:left="720"/>
        <w:rPr>
          <w:b/>
        </w:rPr>
      </w:pPr>
      <w:r w:rsidRPr="0012536A">
        <w:rPr>
          <w:b/>
          <w:noProof/>
        </w:rPr>
        <w:t>Update Teacher/Subject Schedule Screen:</w:t>
      </w:r>
    </w:p>
    <w:p w:rsidR="0012536A" w:rsidRPr="0012536A" w:rsidRDefault="00BE7C40" w:rsidP="0012536A">
      <w:pPr>
        <w:ind w:firstLine="720"/>
      </w:pPr>
      <w:r>
        <w:rPr>
          <w:noProof/>
        </w:rPr>
        <w:drawing>
          <wp:inline distT="0" distB="0" distL="0" distR="0" wp14:anchorId="58E87273" wp14:editId="687B90B3">
            <wp:extent cx="5943600" cy="36766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676650"/>
                    </a:xfrm>
                    <a:prstGeom prst="rect">
                      <a:avLst/>
                    </a:prstGeom>
                    <a:noFill/>
                    <a:ln>
                      <a:noFill/>
                    </a:ln>
                  </pic:spPr>
                </pic:pic>
              </a:graphicData>
            </a:graphic>
          </wp:inline>
        </w:drawing>
      </w:r>
    </w:p>
    <w:p w:rsidR="0012536A" w:rsidRDefault="0012536A" w:rsidP="00A23890"/>
    <w:p w:rsidR="001D7166" w:rsidRDefault="001D7166" w:rsidP="000B298B">
      <w:pPr>
        <w:pStyle w:val="Heading4"/>
        <w:spacing w:line="360" w:lineRule="auto"/>
      </w:pPr>
      <w:bookmarkStart w:id="76" w:name="_Toc354252442"/>
      <w:bookmarkStart w:id="77" w:name="_Toc354511583"/>
      <w:r>
        <w:lastRenderedPageBreak/>
        <w:t>Admission Management</w:t>
      </w:r>
      <w:bookmarkEnd w:id="76"/>
      <w:bookmarkEnd w:id="77"/>
    </w:p>
    <w:p w:rsidR="00B653F0" w:rsidRDefault="008D102B" w:rsidP="00313D12">
      <w:pPr>
        <w:spacing w:after="0" w:line="360" w:lineRule="auto"/>
      </w:pPr>
      <w:r>
        <w:t xml:space="preserve">Once user clicks Admission Management link in Administrator Home page, Admission maintenance page will be displayed. This screen will display the data grid with the list of applications. </w:t>
      </w:r>
      <w:r w:rsidR="00450F4F">
        <w:t xml:space="preserve">The data grid contains the application description, application created date, status of the application in the admission workflow, application type and tracking number. </w:t>
      </w:r>
      <w:r w:rsidR="00F13DF0">
        <w:t>Screen displays b</w:t>
      </w:r>
      <w:r w:rsidR="00DB6EE3">
        <w:t>oth application types</w:t>
      </w:r>
      <w:r>
        <w:t xml:space="preserve"> </w:t>
      </w:r>
      <w:r w:rsidR="00F13DF0">
        <w:t xml:space="preserve">such as </w:t>
      </w:r>
      <w:r>
        <w:t xml:space="preserve">“Online” (submitted by public users) and “Paper” (created by administrator based on the manually submitted paper application by the students or parents). Each row has Edit and Steps link that are used to update the application information and track/process the admission process respectively. </w:t>
      </w:r>
      <w:r w:rsidR="00867DC0">
        <w:t xml:space="preserve">Submit New Application </w:t>
      </w:r>
      <w:r w:rsidR="00F27467">
        <w:t xml:space="preserve">button </w:t>
      </w:r>
      <w:r w:rsidR="00867DC0">
        <w:t xml:space="preserve">will be </w:t>
      </w:r>
      <w:r w:rsidR="00337AA7">
        <w:t>used</w:t>
      </w:r>
      <w:r w:rsidR="00867DC0">
        <w:t xml:space="preserve"> </w:t>
      </w:r>
      <w:r w:rsidR="00337AA7">
        <w:t>t</w:t>
      </w:r>
      <w:r w:rsidR="00867DC0">
        <w:t xml:space="preserve">o create </w:t>
      </w:r>
      <w:r w:rsidR="00337AA7">
        <w:t>a</w:t>
      </w:r>
      <w:r w:rsidR="00F27467">
        <w:t xml:space="preserve"> </w:t>
      </w:r>
      <w:r w:rsidR="00867DC0">
        <w:t xml:space="preserve">new application. </w:t>
      </w:r>
    </w:p>
    <w:p w:rsidR="00450F4F" w:rsidRDefault="00BE7C40" w:rsidP="00313D12">
      <w:pPr>
        <w:spacing w:after="0" w:line="360" w:lineRule="auto"/>
      </w:pPr>
      <w:r>
        <w:rPr>
          <w:noProof/>
        </w:rPr>
        <w:drawing>
          <wp:inline distT="0" distB="0" distL="0" distR="0" wp14:anchorId="676B0495" wp14:editId="0F9BB501">
            <wp:extent cx="5943600" cy="36766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676650"/>
                    </a:xfrm>
                    <a:prstGeom prst="rect">
                      <a:avLst/>
                    </a:prstGeom>
                    <a:noFill/>
                    <a:ln>
                      <a:noFill/>
                    </a:ln>
                  </pic:spPr>
                </pic:pic>
              </a:graphicData>
            </a:graphic>
          </wp:inline>
        </w:drawing>
      </w:r>
    </w:p>
    <w:p w:rsidR="00450F4F" w:rsidRDefault="00450F4F" w:rsidP="00313D12">
      <w:pPr>
        <w:spacing w:after="0" w:line="360" w:lineRule="auto"/>
      </w:pPr>
    </w:p>
    <w:p w:rsidR="007A5F2F" w:rsidRDefault="00450F4F" w:rsidP="00313D12">
      <w:pPr>
        <w:spacing w:after="0" w:line="360" w:lineRule="auto"/>
        <w:ind w:firstLine="720"/>
      </w:pPr>
      <w:r>
        <w:t xml:space="preserve">Once user clicks Steps link for any specific admission record in the data grid, system will display </w:t>
      </w:r>
      <w:r w:rsidR="000B298B">
        <w:t>Admission Process Step screen.</w:t>
      </w:r>
      <w:r w:rsidR="00260B74">
        <w:t xml:space="preserve"> </w:t>
      </w:r>
      <w:r w:rsidR="006C4C26">
        <w:t xml:space="preserve">If the selected Application is in Granted or Rejected status then this screen will be displayed in read-only mode, otherwise this screen will be displayed in editable mode. </w:t>
      </w:r>
      <w:r w:rsidR="00260B74">
        <w:t xml:space="preserve">In this screen, administrator will take various actions in admission workflow process. Administrator will either update any additional comments/notes or request and schedule Interview or approve the application if all admission criteria are met or reject the application if admission criteria are not met. </w:t>
      </w:r>
    </w:p>
    <w:p w:rsidR="007A5F2F" w:rsidRDefault="00260B74" w:rsidP="00313D12">
      <w:pPr>
        <w:spacing w:after="0" w:line="360" w:lineRule="auto"/>
      </w:pPr>
      <w:r>
        <w:lastRenderedPageBreak/>
        <w:t xml:space="preserve">If administrator clicks on Approve button then admission workflow process will be </w:t>
      </w:r>
      <w:r w:rsidR="00A754DF">
        <w:t>completed and the status of the admission workflow will be moved</w:t>
      </w:r>
      <w:r>
        <w:t xml:space="preserve"> to</w:t>
      </w:r>
      <w:r w:rsidR="00A754DF">
        <w:t xml:space="preserve"> Granted status. </w:t>
      </w:r>
      <w:r w:rsidR="007A5F2F">
        <w:t xml:space="preserve">Student associated to the Granted application will be eligible for grade level enrollment and they will be shown in Student Grade Level enrollment page. Also, system automatically creates unique user name and default password as “password” for the eligible students once their admission is granted which can be used by student to login to SIS application. The system generated user name will be displayed in the student maintenance screens. </w:t>
      </w:r>
    </w:p>
    <w:p w:rsidR="007A5F2F" w:rsidRDefault="00A754DF" w:rsidP="00313D12">
      <w:pPr>
        <w:spacing w:after="0" w:line="360" w:lineRule="auto"/>
      </w:pPr>
      <w:r>
        <w:t>If administrator clicks on Reject button then admission workflow process will be completed and the status of the admission workflow will be moved to Rejected status.</w:t>
      </w:r>
      <w:r w:rsidR="007A5F2F">
        <w:t xml:space="preserve"> </w:t>
      </w:r>
    </w:p>
    <w:p w:rsidR="006C4C26" w:rsidRDefault="006C4C26" w:rsidP="00313D12">
      <w:pPr>
        <w:spacing w:after="0" w:line="360" w:lineRule="auto"/>
      </w:pPr>
    </w:p>
    <w:p w:rsidR="006C4C26" w:rsidRDefault="00BE7C40" w:rsidP="00313D12">
      <w:pPr>
        <w:spacing w:after="0" w:line="360" w:lineRule="auto"/>
        <w:rPr>
          <w:noProof/>
        </w:rPr>
      </w:pPr>
      <w:r>
        <w:rPr>
          <w:noProof/>
        </w:rPr>
        <w:drawing>
          <wp:inline distT="0" distB="0" distL="0" distR="0" wp14:anchorId="637B97EA" wp14:editId="177FE0D3">
            <wp:extent cx="5943600" cy="36766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3676650"/>
                    </a:xfrm>
                    <a:prstGeom prst="rect">
                      <a:avLst/>
                    </a:prstGeom>
                    <a:noFill/>
                    <a:ln>
                      <a:noFill/>
                    </a:ln>
                  </pic:spPr>
                </pic:pic>
              </a:graphicData>
            </a:graphic>
          </wp:inline>
        </w:drawing>
      </w:r>
    </w:p>
    <w:p w:rsidR="00DB554F" w:rsidRDefault="00DB554F" w:rsidP="00313D12">
      <w:pPr>
        <w:spacing w:after="0" w:line="360" w:lineRule="auto"/>
        <w:rPr>
          <w:noProof/>
        </w:rPr>
      </w:pPr>
    </w:p>
    <w:p w:rsidR="00DB554F" w:rsidRPr="00B653F0" w:rsidRDefault="00BE7C40" w:rsidP="00313D12">
      <w:pPr>
        <w:spacing w:after="0" w:line="360" w:lineRule="auto"/>
      </w:pPr>
      <w:r>
        <w:rPr>
          <w:noProof/>
        </w:rPr>
        <w:lastRenderedPageBreak/>
        <w:drawing>
          <wp:inline distT="0" distB="0" distL="0" distR="0" wp14:anchorId="1FE0B8F3" wp14:editId="0B2401E5">
            <wp:extent cx="5943600" cy="3695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695700"/>
                    </a:xfrm>
                    <a:prstGeom prst="rect">
                      <a:avLst/>
                    </a:prstGeom>
                    <a:noFill/>
                    <a:ln>
                      <a:noFill/>
                    </a:ln>
                  </pic:spPr>
                </pic:pic>
              </a:graphicData>
            </a:graphic>
          </wp:inline>
        </w:drawing>
      </w:r>
    </w:p>
    <w:p w:rsidR="001D7166" w:rsidRDefault="001D7166" w:rsidP="00313D12">
      <w:pPr>
        <w:pStyle w:val="Heading4"/>
        <w:spacing w:line="360" w:lineRule="auto"/>
      </w:pPr>
      <w:bookmarkStart w:id="78" w:name="_Toc354252443"/>
      <w:bookmarkStart w:id="79" w:name="_Toc354511584"/>
      <w:r>
        <w:t>Teacher Management</w:t>
      </w:r>
      <w:bookmarkEnd w:id="78"/>
      <w:bookmarkEnd w:id="79"/>
    </w:p>
    <w:p w:rsidR="00E73A4D" w:rsidRDefault="00E73A4D" w:rsidP="000E58FF">
      <w:pPr>
        <w:numPr>
          <w:ilvl w:val="0"/>
          <w:numId w:val="14"/>
        </w:numPr>
        <w:spacing w:after="0" w:line="360" w:lineRule="auto"/>
      </w:pPr>
      <w:r>
        <w:t>This screen will provide an option for Administrators to create and edit new teachers.</w:t>
      </w:r>
    </w:p>
    <w:p w:rsidR="00E73A4D" w:rsidRDefault="00E73A4D" w:rsidP="007A5F2F">
      <w:pPr>
        <w:numPr>
          <w:ilvl w:val="0"/>
          <w:numId w:val="14"/>
        </w:numPr>
        <w:spacing w:after="0" w:line="360" w:lineRule="auto"/>
      </w:pPr>
      <w:r>
        <w:t xml:space="preserve">Once teachers are created successfully, system automatically creates a user login name and default password. </w:t>
      </w:r>
    </w:p>
    <w:p w:rsidR="00E73A4D" w:rsidRDefault="00E73A4D" w:rsidP="002E3555">
      <w:pPr>
        <w:numPr>
          <w:ilvl w:val="0"/>
          <w:numId w:val="14"/>
        </w:numPr>
        <w:spacing w:after="0" w:line="360" w:lineRule="auto"/>
      </w:pPr>
      <w:r>
        <w:t>Administrator will pro</w:t>
      </w:r>
      <w:r w:rsidR="009175F2">
        <w:t>vide user login name and password to the teachers. So that teachers can be able to login to SIS application to perform their academic functions such as Take Attendance, Update scores and grade letter.</w:t>
      </w:r>
    </w:p>
    <w:p w:rsidR="00E73A4D" w:rsidRDefault="00E73A4D" w:rsidP="00E73A4D">
      <w:pPr>
        <w:ind w:left="864"/>
      </w:pPr>
    </w:p>
    <w:p w:rsidR="00E73A4D" w:rsidRPr="00E73A4D" w:rsidRDefault="00BE7C40" w:rsidP="00E73A4D">
      <w:r>
        <w:rPr>
          <w:noProof/>
        </w:rPr>
        <w:lastRenderedPageBreak/>
        <w:drawing>
          <wp:inline distT="0" distB="0" distL="0" distR="0" wp14:anchorId="7F6969D5" wp14:editId="0A0E00B3">
            <wp:extent cx="5943600" cy="23050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305050"/>
                    </a:xfrm>
                    <a:prstGeom prst="rect">
                      <a:avLst/>
                    </a:prstGeom>
                    <a:noFill/>
                    <a:ln>
                      <a:noFill/>
                    </a:ln>
                  </pic:spPr>
                </pic:pic>
              </a:graphicData>
            </a:graphic>
          </wp:inline>
        </w:drawing>
      </w:r>
    </w:p>
    <w:p w:rsidR="001D7166" w:rsidRDefault="001D7166" w:rsidP="00313D12">
      <w:pPr>
        <w:pStyle w:val="Heading4"/>
        <w:spacing w:line="360" w:lineRule="auto"/>
      </w:pPr>
      <w:bookmarkStart w:id="80" w:name="_Toc354252444"/>
      <w:bookmarkStart w:id="81" w:name="_Toc354511585"/>
      <w:r>
        <w:t>Student Management</w:t>
      </w:r>
      <w:bookmarkEnd w:id="80"/>
      <w:bookmarkEnd w:id="81"/>
    </w:p>
    <w:p w:rsidR="00404B79" w:rsidRDefault="00404B79" w:rsidP="00404B79">
      <w:pPr>
        <w:spacing w:after="0" w:line="360" w:lineRule="auto"/>
        <w:ind w:firstLine="720"/>
      </w:pPr>
      <w:r>
        <w:t xml:space="preserve">Using Student Management option, administrator will perform student records related activities such as maintaining and updating student records, enrolling students to grade level, subjects and processing </w:t>
      </w:r>
      <w:r w:rsidR="008B6715">
        <w:t>student’s</w:t>
      </w:r>
      <w:r>
        <w:t xml:space="preserve"> final results at the end of the school year. </w:t>
      </w:r>
    </w:p>
    <w:p w:rsidR="008B6715" w:rsidRDefault="00BE7C40" w:rsidP="00404B79">
      <w:pPr>
        <w:spacing w:after="0" w:line="360" w:lineRule="auto"/>
        <w:ind w:firstLine="720"/>
      </w:pPr>
      <w:r>
        <w:rPr>
          <w:noProof/>
        </w:rPr>
        <w:drawing>
          <wp:inline distT="0" distB="0" distL="0" distR="0" wp14:anchorId="563D914B" wp14:editId="12FBC1EA">
            <wp:extent cx="5934075" cy="2209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4075" cy="2209800"/>
                    </a:xfrm>
                    <a:prstGeom prst="rect">
                      <a:avLst/>
                    </a:prstGeom>
                    <a:noFill/>
                    <a:ln>
                      <a:noFill/>
                    </a:ln>
                  </pic:spPr>
                </pic:pic>
              </a:graphicData>
            </a:graphic>
          </wp:inline>
        </w:drawing>
      </w:r>
    </w:p>
    <w:p w:rsidR="00E704B7" w:rsidRDefault="00E704B7" w:rsidP="00E704B7">
      <w:pPr>
        <w:pStyle w:val="Heading5"/>
        <w:spacing w:line="360" w:lineRule="auto"/>
      </w:pPr>
      <w:r>
        <w:t>Student Maintenance</w:t>
      </w:r>
    </w:p>
    <w:p w:rsidR="00404B79" w:rsidRDefault="00404B79" w:rsidP="008B6715">
      <w:pPr>
        <w:numPr>
          <w:ilvl w:val="0"/>
          <w:numId w:val="15"/>
        </w:numPr>
      </w:pPr>
      <w:r>
        <w:t>T</w:t>
      </w:r>
      <w:r w:rsidR="008B6715">
        <w:t>his screen will provide an option for Administrators to update various student records such as Race, Ethnicity, Contact Address, phone # , health records and IEP needed etc…</w:t>
      </w:r>
    </w:p>
    <w:p w:rsidR="008B6715" w:rsidRPr="00404B79" w:rsidRDefault="00BE7C40" w:rsidP="00784983">
      <w:r>
        <w:rPr>
          <w:noProof/>
        </w:rPr>
        <w:lastRenderedPageBreak/>
        <w:drawing>
          <wp:inline distT="0" distB="0" distL="0" distR="0" wp14:anchorId="5F4AF56A" wp14:editId="59B5C151">
            <wp:extent cx="5943600" cy="21621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162175"/>
                    </a:xfrm>
                    <a:prstGeom prst="rect">
                      <a:avLst/>
                    </a:prstGeom>
                    <a:noFill/>
                    <a:ln>
                      <a:noFill/>
                    </a:ln>
                  </pic:spPr>
                </pic:pic>
              </a:graphicData>
            </a:graphic>
          </wp:inline>
        </w:drawing>
      </w:r>
    </w:p>
    <w:p w:rsidR="00E704B7" w:rsidRDefault="00E704B7" w:rsidP="00E704B7">
      <w:pPr>
        <w:pStyle w:val="Heading5"/>
        <w:spacing w:line="360" w:lineRule="auto"/>
      </w:pPr>
      <w:r>
        <w:t>Student Grade Level Enrollment</w:t>
      </w:r>
    </w:p>
    <w:p w:rsidR="006908AF" w:rsidRDefault="006908AF" w:rsidP="006908AF">
      <w:pPr>
        <w:numPr>
          <w:ilvl w:val="0"/>
          <w:numId w:val="14"/>
        </w:numPr>
        <w:spacing w:after="0" w:line="360" w:lineRule="auto"/>
      </w:pPr>
      <w:r>
        <w:t>AdministartThis screen will provide an option for Administrators to create and edit new teachers.</w:t>
      </w:r>
    </w:p>
    <w:p w:rsidR="006908AF" w:rsidRPr="006908AF" w:rsidRDefault="006908AF" w:rsidP="00040887"/>
    <w:p w:rsidR="00E704B7" w:rsidRDefault="00E704B7" w:rsidP="00E704B7">
      <w:pPr>
        <w:pStyle w:val="Heading5"/>
        <w:spacing w:line="360" w:lineRule="auto"/>
      </w:pPr>
      <w:r>
        <w:t>Student Subject Enrollment</w:t>
      </w:r>
    </w:p>
    <w:p w:rsidR="00E704B7" w:rsidRDefault="00E704B7" w:rsidP="00E704B7">
      <w:pPr>
        <w:pStyle w:val="Heading5"/>
        <w:spacing w:line="360" w:lineRule="auto"/>
      </w:pPr>
      <w:r>
        <w:t>Process student school year results</w:t>
      </w:r>
    </w:p>
    <w:p w:rsidR="001D7166" w:rsidRDefault="001D7166" w:rsidP="001D7166">
      <w:pPr>
        <w:pStyle w:val="Heading4"/>
      </w:pPr>
      <w:bookmarkStart w:id="82" w:name="_Toc354511586"/>
      <w:bookmarkStart w:id="83" w:name="_Toc354252445"/>
      <w:r>
        <w:t>Reports Management</w:t>
      </w:r>
      <w:bookmarkEnd w:id="82"/>
    </w:p>
    <w:p w:rsidR="00254C5B" w:rsidRDefault="00254C5B" w:rsidP="00254C5B">
      <w:pPr>
        <w:pStyle w:val="Heading2"/>
        <w:numPr>
          <w:ilvl w:val="0"/>
          <w:numId w:val="0"/>
        </w:numPr>
        <w:spacing w:line="360" w:lineRule="auto"/>
        <w:ind w:left="576"/>
      </w:pPr>
      <w:bookmarkStart w:id="84" w:name="_Toc354511587"/>
      <w:bookmarkEnd w:id="83"/>
    </w:p>
    <w:p w:rsidR="00CD0CF6" w:rsidRDefault="00CD0CF6" w:rsidP="00CD0CF6">
      <w:pPr>
        <w:pStyle w:val="Heading2"/>
        <w:spacing w:line="360" w:lineRule="auto"/>
      </w:pPr>
      <w:r>
        <w:t xml:space="preserve">Teacher </w:t>
      </w:r>
      <w:r w:rsidR="005E08AC">
        <w:t>Portal</w:t>
      </w:r>
      <w:bookmarkEnd w:id="84"/>
    </w:p>
    <w:p w:rsidR="00F97845" w:rsidRPr="00F97845" w:rsidRDefault="00F97845" w:rsidP="00F97845">
      <w:r w:rsidRPr="00F97845">
        <w:t>Teacher</w:t>
      </w:r>
      <w:r>
        <w:t>s can</w:t>
      </w:r>
      <w:r w:rsidRPr="00F97845">
        <w:t xml:space="preserve"> see only the students in </w:t>
      </w:r>
      <w:r>
        <w:t xml:space="preserve">their </w:t>
      </w:r>
      <w:r w:rsidRPr="00F97845">
        <w:t>class and has access to attendance, grade book</w:t>
      </w:r>
      <w:r w:rsidR="001D64CF" w:rsidRPr="00F97845">
        <w:t>,</w:t>
      </w:r>
      <w:r w:rsidR="001D64CF">
        <w:t xml:space="preserve"> </w:t>
      </w:r>
      <w:r w:rsidR="001D64CF" w:rsidRPr="00F97845">
        <w:t>IEP</w:t>
      </w:r>
      <w:r w:rsidRPr="00F97845">
        <w:t xml:space="preserve"> and message center.</w:t>
      </w:r>
      <w:r w:rsidR="003A6744">
        <w:t xml:space="preserve"> Teacher module comes with a p</w:t>
      </w:r>
      <w:r w:rsidR="003A6744" w:rsidRPr="003A6744">
        <w:t>owerful internal messaging system, no need for external e-mailing services for communication.</w:t>
      </w:r>
      <w:r w:rsidR="003A6744">
        <w:t xml:space="preserve">  </w:t>
      </w:r>
      <w:r w:rsidR="00E6087A">
        <w:t xml:space="preserve">All the screens in this module are user friednly and they were </w:t>
      </w:r>
      <w:r w:rsidR="00E6087A" w:rsidRPr="00E6087A">
        <w:t xml:space="preserve">created with </w:t>
      </w:r>
      <w:r w:rsidR="00E6087A">
        <w:t>teachers</w:t>
      </w:r>
      <w:r w:rsidR="00E6087A" w:rsidRPr="00E6087A">
        <w:t xml:space="preserve"> in mind. </w:t>
      </w:r>
      <w:r w:rsidR="00BD579A">
        <w:t xml:space="preserve">Teachers </w:t>
      </w:r>
      <w:r w:rsidR="00BD579A" w:rsidRPr="00E6087A">
        <w:t>with</w:t>
      </w:r>
      <w:r w:rsidR="00E6087A" w:rsidRPr="00E6087A">
        <w:t xml:space="preserve"> basic knowledge in computers can start using </w:t>
      </w:r>
      <w:r w:rsidR="003A6744">
        <w:t xml:space="preserve">the </w:t>
      </w:r>
      <w:r w:rsidR="003C0209">
        <w:t>system within</w:t>
      </w:r>
      <w:r w:rsidR="00E6087A" w:rsidRPr="00E6087A">
        <w:t xml:space="preserve"> minutes of their first login.</w:t>
      </w:r>
      <w:r w:rsidR="00E6087A">
        <w:t xml:space="preserve"> </w:t>
      </w:r>
      <w:r w:rsidR="001D64CF">
        <w:t>The following sections explain the functionality of the teacher module in detail.</w:t>
      </w:r>
    </w:p>
    <w:p w:rsidR="00254C5B" w:rsidRDefault="00254C5B" w:rsidP="00254C5B">
      <w:pPr>
        <w:pStyle w:val="Heading4"/>
        <w:spacing w:line="360" w:lineRule="auto"/>
      </w:pPr>
      <w:bookmarkStart w:id="85" w:name="_Toc354511588"/>
      <w:r>
        <w:t>Teacher Schedules</w:t>
      </w:r>
      <w:r w:rsidR="00817BAF">
        <w:t xml:space="preserve"> (Home Page)</w:t>
      </w:r>
    </w:p>
    <w:p w:rsidR="00975762" w:rsidRDefault="00254C5B" w:rsidP="00254C5B">
      <w:pPr>
        <w:spacing w:after="0" w:line="360" w:lineRule="auto"/>
      </w:pPr>
      <w:r>
        <w:t xml:space="preserve">Once </w:t>
      </w:r>
      <w:r w:rsidR="00A64A37">
        <w:t xml:space="preserve">login, the application displays teacher’s current schedules in the start up page, which </w:t>
      </w:r>
      <w:r w:rsidR="00785588">
        <w:t xml:space="preserve">is </w:t>
      </w:r>
      <w:r w:rsidR="00A64A37">
        <w:t xml:space="preserve">also </w:t>
      </w:r>
      <w:r w:rsidR="00785588">
        <w:t xml:space="preserve">a </w:t>
      </w:r>
      <w:r w:rsidR="00A64A37">
        <w:t xml:space="preserve">default </w:t>
      </w:r>
      <w:r w:rsidR="00614A2F">
        <w:t xml:space="preserve">home </w:t>
      </w:r>
      <w:r w:rsidR="00A64A37">
        <w:t xml:space="preserve">page for the </w:t>
      </w:r>
      <w:r w:rsidR="00785588">
        <w:t>teacher’s</w:t>
      </w:r>
      <w:r w:rsidR="00A64A37">
        <w:t xml:space="preserve"> module.  </w:t>
      </w:r>
      <w:r w:rsidR="00975762">
        <w:t>Th</w:t>
      </w:r>
      <w:r w:rsidR="000773B8">
        <w:t>e</w:t>
      </w:r>
      <w:r w:rsidR="00975762">
        <w:t xml:space="preserve"> screen has been carefully designed to</w:t>
      </w:r>
      <w:r w:rsidR="008D44A0">
        <w:t xml:space="preserve"> allow teacher’s to </w:t>
      </w:r>
      <w:r w:rsidR="008B66DD">
        <w:t xml:space="preserve">access </w:t>
      </w:r>
      <w:r w:rsidR="008D44A0">
        <w:t xml:space="preserve">their most frequently used </w:t>
      </w:r>
      <w:r w:rsidR="008B66DD">
        <w:t xml:space="preserve">day to day information and tools </w:t>
      </w:r>
      <w:r w:rsidR="008D44A0">
        <w:t>from the home page itself</w:t>
      </w:r>
      <w:r w:rsidR="008B66DD">
        <w:t xml:space="preserve">. </w:t>
      </w:r>
    </w:p>
    <w:p w:rsidR="00975762" w:rsidRDefault="00975762" w:rsidP="00254C5B">
      <w:pPr>
        <w:spacing w:after="0" w:line="360" w:lineRule="auto"/>
        <w:rPr>
          <w:b/>
        </w:rPr>
      </w:pPr>
      <w:r w:rsidRPr="00975762">
        <w:rPr>
          <w:b/>
        </w:rPr>
        <w:t>Key features:</w:t>
      </w:r>
    </w:p>
    <w:p w:rsidR="00975762" w:rsidRDefault="00DA5031" w:rsidP="000773B8">
      <w:pPr>
        <w:pStyle w:val="ListParagraph"/>
        <w:numPr>
          <w:ilvl w:val="0"/>
          <w:numId w:val="14"/>
        </w:numPr>
        <w:spacing w:after="0" w:line="360" w:lineRule="auto"/>
      </w:pPr>
      <w:r>
        <w:t>T</w:t>
      </w:r>
      <w:r w:rsidR="000773B8">
        <w:t xml:space="preserve">eacher </w:t>
      </w:r>
      <w:r>
        <w:t xml:space="preserve">can quickly peek through </w:t>
      </w:r>
      <w:r w:rsidR="000773B8">
        <w:t xml:space="preserve">all </w:t>
      </w:r>
      <w:r>
        <w:t xml:space="preserve">his or her </w:t>
      </w:r>
      <w:r w:rsidR="000773B8">
        <w:t>subject</w:t>
      </w:r>
      <w:r>
        <w:t xml:space="preserve"> asssignments.</w:t>
      </w:r>
    </w:p>
    <w:p w:rsidR="000773B8" w:rsidRDefault="000773B8" w:rsidP="000773B8">
      <w:pPr>
        <w:pStyle w:val="ListParagraph"/>
        <w:numPr>
          <w:ilvl w:val="0"/>
          <w:numId w:val="14"/>
        </w:numPr>
        <w:spacing w:after="0" w:line="360" w:lineRule="auto"/>
      </w:pPr>
      <w:r>
        <w:lastRenderedPageBreak/>
        <w:t xml:space="preserve">Teacher can quickly find the </w:t>
      </w:r>
      <w:r w:rsidR="00C627BB">
        <w:t xml:space="preserve">class </w:t>
      </w:r>
      <w:r>
        <w:t>scheduled day</w:t>
      </w:r>
      <w:r w:rsidR="00D9786C">
        <w:t>s</w:t>
      </w:r>
      <w:r>
        <w:t xml:space="preserve"> </w:t>
      </w:r>
      <w:r w:rsidR="00C627BB">
        <w:t xml:space="preserve">and timimgs </w:t>
      </w:r>
      <w:r>
        <w:t>from the same screen.</w:t>
      </w:r>
      <w:r w:rsidR="00C85831">
        <w:t xml:space="preserve"> We made this information available on the start up page, because this is one of the day a to day information that </w:t>
      </w:r>
      <w:r w:rsidR="00D9786C">
        <w:t xml:space="preserve">the </w:t>
      </w:r>
      <w:r w:rsidR="00C85831">
        <w:t>teachers required to know their upcoming class schedules.</w:t>
      </w:r>
    </w:p>
    <w:p w:rsidR="000773B8" w:rsidRDefault="00D9786C" w:rsidP="000773B8">
      <w:pPr>
        <w:pStyle w:val="ListParagraph"/>
        <w:numPr>
          <w:ilvl w:val="0"/>
          <w:numId w:val="14"/>
        </w:numPr>
        <w:spacing w:after="0" w:line="360" w:lineRule="auto"/>
      </w:pPr>
      <w:r>
        <w:t xml:space="preserve">Teacher can access the </w:t>
      </w:r>
      <w:r w:rsidR="000773B8">
        <w:t>take attendance screen</w:t>
      </w:r>
      <w:r>
        <w:t xml:space="preserve"> with a single click from this page</w:t>
      </w:r>
      <w:r w:rsidR="000773B8">
        <w:t xml:space="preserve">, which alliwos </w:t>
      </w:r>
      <w:r w:rsidR="00E446E8">
        <w:t>teacher to quickly take attaendance for the current date and selected period. We made this functionality accessible from the home page, because attendance is one of the day to day activity and we want teacher</w:t>
      </w:r>
      <w:r w:rsidR="00687403">
        <w:t>s</w:t>
      </w:r>
      <w:r w:rsidR="00E446E8">
        <w:t xml:space="preserve"> to have th</w:t>
      </w:r>
      <w:r w:rsidR="00D84140">
        <w:t>e</w:t>
      </w:r>
      <w:r w:rsidR="00E446E8">
        <w:t xml:space="preserve"> attaendance tool handy as soon as </w:t>
      </w:r>
      <w:r w:rsidR="00687403">
        <w:t>they</w:t>
      </w:r>
      <w:r w:rsidR="00E446E8">
        <w:t xml:space="preserve"> logs in.</w:t>
      </w:r>
    </w:p>
    <w:p w:rsidR="003E393F" w:rsidRDefault="006D5B85" w:rsidP="000773B8">
      <w:pPr>
        <w:pStyle w:val="ListParagraph"/>
        <w:numPr>
          <w:ilvl w:val="0"/>
          <w:numId w:val="14"/>
        </w:numPr>
        <w:spacing w:after="0" w:line="360" w:lineRule="auto"/>
      </w:pPr>
      <w:r>
        <w:t xml:space="preserve">Teacher can also view </w:t>
      </w:r>
      <w:r w:rsidR="00BA7BBF">
        <w:t xml:space="preserve">a cumulative </w:t>
      </w:r>
      <w:r>
        <w:t xml:space="preserve">attendance </w:t>
      </w:r>
      <w:r w:rsidR="00BA7BBF">
        <w:t xml:space="preserve">report </w:t>
      </w:r>
      <w:r>
        <w:t>of all students for a selected subject.</w:t>
      </w:r>
      <w:r w:rsidR="00BB1559">
        <w:t xml:space="preserve"> This is a usefull report for teachers to detrmine the class participation of a student while updating the grade book.</w:t>
      </w:r>
    </w:p>
    <w:p w:rsidR="003F06BF" w:rsidRDefault="003F06BF" w:rsidP="003F06BF">
      <w:pPr>
        <w:pStyle w:val="ListParagraph"/>
        <w:spacing w:after="0" w:line="360" w:lineRule="auto"/>
      </w:pPr>
    </w:p>
    <w:p w:rsidR="000773B8" w:rsidRPr="000773B8" w:rsidRDefault="0040335C" w:rsidP="00254C5B">
      <w:pPr>
        <w:spacing w:after="0" w:line="360" w:lineRule="auto"/>
      </w:pPr>
      <w:r>
        <w:rPr>
          <w:noProof/>
        </w:rPr>
        <w:drawing>
          <wp:inline distT="0" distB="0" distL="0" distR="0" wp14:anchorId="5D8F3C62" wp14:editId="5B0C536B">
            <wp:extent cx="5934075" cy="2790825"/>
            <wp:effectExtent l="0" t="0" r="9525" b="9525"/>
            <wp:docPr id="288" name="Picture 288" descr="C:\Users\KishoreUser\Desktop\Desktop\Anu\5th Semister\Capstone\screens\schedu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KishoreUser\Desktop\Desktop\Anu\5th Semister\Capstone\screens\schedules.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4075" cy="2790825"/>
                    </a:xfrm>
                    <a:prstGeom prst="rect">
                      <a:avLst/>
                    </a:prstGeom>
                    <a:noFill/>
                    <a:ln>
                      <a:noFill/>
                    </a:ln>
                  </pic:spPr>
                </pic:pic>
              </a:graphicData>
            </a:graphic>
          </wp:inline>
        </w:drawing>
      </w:r>
    </w:p>
    <w:p w:rsidR="00E6087A" w:rsidRDefault="00E6087A" w:rsidP="00E6087A">
      <w:pPr>
        <w:spacing w:after="0" w:line="360" w:lineRule="auto"/>
      </w:pPr>
      <w:r>
        <w:br/>
        <w:t xml:space="preserve">The </w:t>
      </w:r>
      <w:r w:rsidR="003A6744">
        <w:t xml:space="preserve">managed </w:t>
      </w:r>
      <w:r>
        <w:t xml:space="preserve">java </w:t>
      </w:r>
      <w:r w:rsidR="003A6744">
        <w:t xml:space="preserve">bean </w:t>
      </w:r>
      <w:r>
        <w:t xml:space="preserve">controller behind this screen is gets a list of all </w:t>
      </w:r>
      <w:r w:rsidR="003A6744">
        <w:t>teachers’</w:t>
      </w:r>
      <w:r>
        <w:t xml:space="preserve"> schedules and binds to </w:t>
      </w:r>
      <w:r w:rsidR="003A6744">
        <w:t>a</w:t>
      </w:r>
      <w:r>
        <w:t xml:space="preserve"> data table in the jsf page. </w:t>
      </w:r>
      <w:r w:rsidR="003A6744">
        <w:t>We made the controller session scoped, so that the same teacher schedules can be reused across all the pages during the session.</w:t>
      </w:r>
    </w:p>
    <w:p w:rsidR="003130D4" w:rsidRDefault="003130D4" w:rsidP="003130D4">
      <w:pPr>
        <w:pStyle w:val="Heading4"/>
        <w:spacing w:line="360" w:lineRule="auto"/>
      </w:pPr>
      <w:r>
        <w:t>Take Attendance</w:t>
      </w:r>
    </w:p>
    <w:p w:rsidR="003130D4" w:rsidRDefault="00CC5A81" w:rsidP="003130D4">
      <w:pPr>
        <w:spacing w:after="0" w:line="360" w:lineRule="auto"/>
      </w:pPr>
      <w:r>
        <w:t xml:space="preserve">Teacher’s can access this page either from their home page or from the application menu bar.  </w:t>
      </w:r>
      <w:r w:rsidR="002B1816">
        <w:t xml:space="preserve">Again the user interface is very user friendly and teachers can quickly update all students attaendance by selecting either present or absent radio option. Since this is most frequently used tool by the teachers in their day to day activities, we took care in the screen functionality to avoid any complex selection/configuration.  </w:t>
      </w:r>
    </w:p>
    <w:p w:rsidR="003130D4" w:rsidRDefault="003130D4" w:rsidP="003130D4">
      <w:pPr>
        <w:spacing w:after="0" w:line="360" w:lineRule="auto"/>
        <w:rPr>
          <w:b/>
        </w:rPr>
      </w:pPr>
      <w:r w:rsidRPr="00975762">
        <w:rPr>
          <w:b/>
        </w:rPr>
        <w:lastRenderedPageBreak/>
        <w:t>Key features:</w:t>
      </w:r>
    </w:p>
    <w:p w:rsidR="003130D4" w:rsidRDefault="00B60F67" w:rsidP="00B60F67">
      <w:pPr>
        <w:pStyle w:val="ListParagraph"/>
        <w:numPr>
          <w:ilvl w:val="0"/>
          <w:numId w:val="14"/>
        </w:numPr>
        <w:spacing w:after="0" w:line="360" w:lineRule="auto"/>
      </w:pPr>
      <w:r>
        <w:t>T</w:t>
      </w:r>
      <w:r w:rsidRPr="00B60F67">
        <w:t>eacher can easily mark attendance of the respected students</w:t>
      </w:r>
      <w:r>
        <w:t xml:space="preserve"> by the subject</w:t>
      </w:r>
      <w:r w:rsidRPr="00B60F67">
        <w:t>.</w:t>
      </w:r>
    </w:p>
    <w:p w:rsidR="003130D4" w:rsidRDefault="003130D4" w:rsidP="003130D4">
      <w:pPr>
        <w:pStyle w:val="ListParagraph"/>
        <w:numPr>
          <w:ilvl w:val="0"/>
          <w:numId w:val="14"/>
        </w:numPr>
        <w:spacing w:after="0" w:line="360" w:lineRule="auto"/>
      </w:pPr>
      <w:r>
        <w:t xml:space="preserve">Teacher can </w:t>
      </w:r>
      <w:r w:rsidR="00C565A2">
        <w:t>mark attaendance for today or update attaendance for any past date</w:t>
      </w:r>
      <w:r w:rsidR="00A525A9">
        <w:t>s</w:t>
      </w:r>
      <w:r w:rsidR="00C565A2">
        <w:t>.</w:t>
      </w:r>
    </w:p>
    <w:p w:rsidR="003130D4" w:rsidRDefault="0035722E" w:rsidP="003130D4">
      <w:pPr>
        <w:pStyle w:val="ListParagraph"/>
        <w:numPr>
          <w:ilvl w:val="0"/>
          <w:numId w:val="14"/>
        </w:numPr>
        <w:spacing w:after="0" w:line="360" w:lineRule="auto"/>
      </w:pPr>
      <w:r>
        <w:t>Allows teacher to mark attendance for all enrolled students irrespective of their grades.</w:t>
      </w:r>
    </w:p>
    <w:p w:rsidR="003130D4" w:rsidRDefault="0035722E" w:rsidP="003130D4">
      <w:pPr>
        <w:pStyle w:val="ListParagraph"/>
        <w:numPr>
          <w:ilvl w:val="0"/>
          <w:numId w:val="14"/>
        </w:numPr>
        <w:spacing w:after="0" w:line="360" w:lineRule="auto"/>
      </w:pPr>
      <w:r>
        <w:t>Allows teacher’s to switch to different periods (subjects) from the same screen.</w:t>
      </w:r>
    </w:p>
    <w:p w:rsidR="003130D4" w:rsidRDefault="003130D4" w:rsidP="003130D4">
      <w:pPr>
        <w:pStyle w:val="ListParagraph"/>
        <w:spacing w:after="0" w:line="360" w:lineRule="auto"/>
      </w:pPr>
    </w:p>
    <w:p w:rsidR="003130D4" w:rsidRPr="000773B8" w:rsidRDefault="000C5F0D" w:rsidP="003130D4">
      <w:pPr>
        <w:spacing w:after="0" w:line="360" w:lineRule="auto"/>
      </w:pPr>
      <w:r>
        <w:rPr>
          <w:noProof/>
        </w:rPr>
        <w:drawing>
          <wp:inline distT="0" distB="0" distL="0" distR="0">
            <wp:extent cx="5934075" cy="2790825"/>
            <wp:effectExtent l="0" t="0" r="9525" b="9525"/>
            <wp:docPr id="3" name="Picture 3" descr="C:\Users\KishoreUser\Desktop\Desktop\Anu\5th Semister\Capstone\screens\take-attendance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ishoreUser\Desktop\Desktop\Anu\5th Semister\Capstone\screens\take-attendanceJPG.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4075" cy="2790825"/>
                    </a:xfrm>
                    <a:prstGeom prst="rect">
                      <a:avLst/>
                    </a:prstGeom>
                    <a:noFill/>
                    <a:ln>
                      <a:noFill/>
                    </a:ln>
                  </pic:spPr>
                </pic:pic>
              </a:graphicData>
            </a:graphic>
          </wp:inline>
        </w:drawing>
      </w:r>
    </w:p>
    <w:p w:rsidR="003130D4" w:rsidRDefault="003130D4" w:rsidP="003130D4">
      <w:pPr>
        <w:spacing w:after="0" w:line="360" w:lineRule="auto"/>
      </w:pPr>
      <w:r>
        <w:br/>
        <w:t xml:space="preserve">The managed java bean controller behind this screen gets a list of all </w:t>
      </w:r>
      <w:r w:rsidR="00AA2788">
        <w:t>students enrolled in the selected subject. At the same time, it pulls the corresponding student attendeance records for the selected date and subject if exists otherwise creates new attendeance entries into the database</w:t>
      </w:r>
      <w:bookmarkStart w:id="86" w:name="_GoBack"/>
      <w:bookmarkEnd w:id="86"/>
      <w:r w:rsidR="00AA2788">
        <w:t>.</w:t>
      </w:r>
    </w:p>
    <w:p w:rsidR="00254C5B" w:rsidRDefault="00254C5B" w:rsidP="00254C5B">
      <w:pPr>
        <w:spacing w:after="0" w:line="360" w:lineRule="auto"/>
      </w:pPr>
    </w:p>
    <w:p w:rsidR="00254C5B" w:rsidRDefault="00254C5B" w:rsidP="00254C5B">
      <w:pPr>
        <w:pStyle w:val="Heading2"/>
        <w:numPr>
          <w:ilvl w:val="0"/>
          <w:numId w:val="0"/>
        </w:numPr>
        <w:spacing w:line="360" w:lineRule="auto"/>
        <w:ind w:left="576"/>
      </w:pPr>
    </w:p>
    <w:p w:rsidR="00254C5B" w:rsidRPr="00254C5B" w:rsidRDefault="00254C5B" w:rsidP="00254C5B"/>
    <w:p w:rsidR="00CD0CF6" w:rsidRDefault="00CD0CF6" w:rsidP="00CD0CF6">
      <w:pPr>
        <w:pStyle w:val="Heading2"/>
        <w:spacing w:line="360" w:lineRule="auto"/>
      </w:pPr>
      <w:r>
        <w:t xml:space="preserve">Student </w:t>
      </w:r>
      <w:r w:rsidR="005E08AC">
        <w:t>Portal</w:t>
      </w:r>
      <w:bookmarkEnd w:id="85"/>
    </w:p>
    <w:p w:rsidR="0062452E" w:rsidRPr="0062452E" w:rsidRDefault="0062452E" w:rsidP="006B45AE"/>
    <w:p w:rsidR="00CD0CF6" w:rsidRPr="00CD0CF6" w:rsidRDefault="00CD0CF6" w:rsidP="006F1237"/>
    <w:p w:rsidR="00CD0CF6" w:rsidRPr="00CD0CF6" w:rsidRDefault="00CD0CF6" w:rsidP="006F1237"/>
    <w:sectPr w:rsidR="00CD0CF6" w:rsidRPr="00CD0CF6" w:rsidSect="00C72992">
      <w:headerReference w:type="default" r:id="rId59"/>
      <w:headerReference w:type="first" r:id="rId6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05DB" w:rsidRDefault="00BA05DB" w:rsidP="002B2799">
      <w:pPr>
        <w:spacing w:after="0" w:line="240" w:lineRule="auto"/>
      </w:pPr>
      <w:r>
        <w:separator/>
      </w:r>
    </w:p>
  </w:endnote>
  <w:endnote w:type="continuationSeparator" w:id="0">
    <w:p w:rsidR="00BA05DB" w:rsidRDefault="00BA05DB" w:rsidP="002B27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Times">
    <w:panose1 w:val="02020603050405020304"/>
    <w:charset w:val="00"/>
    <w:family w:val="roman"/>
    <w:pitch w:val="variable"/>
    <w:sig w:usb0="20002A87" w:usb1="00000000" w:usb2="00000000"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87A" w:rsidRDefault="00E6087A" w:rsidP="00C72992">
    <w:pPr>
      <w:pStyle w:val="Footer"/>
      <w:pBdr>
        <w:top w:val="thinThickSmallGap" w:sz="18" w:space="1" w:color="auto"/>
      </w:pBdr>
      <w:tabs>
        <w:tab w:val="left" w:pos="3960"/>
        <w:tab w:val="left" w:pos="6300"/>
      </w:tabs>
    </w:pPr>
    <w:r w:rsidRPr="00C72992">
      <w:t>CENTRAL CONNECTICUT STATE UNIVERSITY</w:t>
    </w:r>
    <w:r>
      <w:tab/>
    </w:r>
    <w:r>
      <w:tab/>
    </w:r>
    <w:r>
      <w:tab/>
      <w:t xml:space="preserve">April 29, 2013         </w:t>
    </w:r>
    <w:r>
      <w:tab/>
      <w:t xml:space="preserve"> Page </w:t>
    </w:r>
    <w:r>
      <w:rPr>
        <w:b/>
        <w:bCs/>
        <w:sz w:val="24"/>
        <w:szCs w:val="24"/>
      </w:rPr>
      <w:fldChar w:fldCharType="begin"/>
    </w:r>
    <w:r>
      <w:rPr>
        <w:b/>
        <w:bCs/>
      </w:rPr>
      <w:instrText xml:space="preserve"> PAGE </w:instrText>
    </w:r>
    <w:r>
      <w:rPr>
        <w:b/>
        <w:bCs/>
        <w:sz w:val="24"/>
        <w:szCs w:val="24"/>
      </w:rPr>
      <w:fldChar w:fldCharType="separate"/>
    </w:r>
    <w:r w:rsidR="00AA2788">
      <w:rPr>
        <w:b/>
        <w:bCs/>
        <w:noProof/>
      </w:rPr>
      <w:t>68</w:t>
    </w:r>
    <w:r>
      <w:rPr>
        <w:b/>
        <w:bCs/>
        <w:sz w:val="24"/>
        <w:szCs w:val="24"/>
      </w:rPr>
      <w:fldChar w:fldCharType="end"/>
    </w:r>
  </w:p>
  <w:p w:rsidR="00E6087A" w:rsidRDefault="00E6087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87A" w:rsidRDefault="00E6087A" w:rsidP="00823B0C">
    <w:pPr>
      <w:pStyle w:val="Footer"/>
      <w:pBdr>
        <w:top w:val="thinThickSmallGap" w:sz="18" w:space="1" w:color="auto"/>
      </w:pBdr>
      <w:tabs>
        <w:tab w:val="left" w:pos="3960"/>
        <w:tab w:val="left" w:pos="6300"/>
      </w:tabs>
    </w:pPr>
    <w:r w:rsidRPr="00C72992">
      <w:t>CENTRAL CONNECTICUT STATE UNIVERSITY</w:t>
    </w:r>
    <w:r>
      <w:tab/>
    </w:r>
    <w:r>
      <w:tab/>
    </w:r>
    <w:r>
      <w:tab/>
      <w:t xml:space="preserve">April 29, 2013         </w:t>
    </w:r>
    <w:r>
      <w:tab/>
      <w:t xml:space="preserve"> Page </w:t>
    </w:r>
    <w:r>
      <w:rPr>
        <w:b/>
        <w:bCs/>
        <w:sz w:val="24"/>
        <w:szCs w:val="24"/>
      </w:rPr>
      <w:fldChar w:fldCharType="begin"/>
    </w:r>
    <w:r>
      <w:rPr>
        <w:b/>
        <w:bCs/>
      </w:rPr>
      <w:instrText xml:space="preserve"> PAGE </w:instrText>
    </w:r>
    <w:r>
      <w:rPr>
        <w:b/>
        <w:bCs/>
        <w:sz w:val="24"/>
        <w:szCs w:val="24"/>
      </w:rPr>
      <w:fldChar w:fldCharType="separate"/>
    </w:r>
    <w:r w:rsidR="003130D4">
      <w:rPr>
        <w:b/>
        <w:bCs/>
        <w:noProof/>
      </w:rPr>
      <w:t>49</w:t>
    </w:r>
    <w:r>
      <w:rPr>
        <w:b/>
        <w:bCs/>
        <w:sz w:val="24"/>
        <w:szCs w:val="24"/>
      </w:rPr>
      <w:fldChar w:fldCharType="end"/>
    </w:r>
  </w:p>
  <w:p w:rsidR="00E6087A" w:rsidRDefault="00E6087A" w:rsidP="00823B0C">
    <w:pPr>
      <w:pStyle w:val="Footer"/>
    </w:pPr>
  </w:p>
  <w:p w:rsidR="00E6087A" w:rsidRDefault="00E6087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05DB" w:rsidRDefault="00BA05DB" w:rsidP="002B2799">
      <w:pPr>
        <w:spacing w:after="0" w:line="240" w:lineRule="auto"/>
      </w:pPr>
      <w:r>
        <w:separator/>
      </w:r>
    </w:p>
  </w:footnote>
  <w:footnote w:type="continuationSeparator" w:id="0">
    <w:p w:rsidR="00BA05DB" w:rsidRDefault="00BA05DB" w:rsidP="002B279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87A" w:rsidRPr="00024E14" w:rsidRDefault="00E6087A"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59264" behindDoc="1" locked="0" layoutInCell="1" allowOverlap="1" wp14:anchorId="298AC4FC" wp14:editId="4BB3BC2E">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76"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6" o:spid="_x0000_s1026" style="position:absolute;margin-left:-23.25pt;margin-top:-3pt;width:481.5pt;height:23.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BPlHTL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p>
  <w:p w:rsidR="00E6087A" w:rsidRPr="00E27067" w:rsidRDefault="00E6087A" w:rsidP="00E27067">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87A" w:rsidRPr="00024E14" w:rsidRDefault="00E6087A"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79744" behindDoc="1" locked="0" layoutInCell="1" allowOverlap="1" wp14:anchorId="3CE82EDC" wp14:editId="325A8F1B">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6" name="Rectangle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6" o:spid="_x0000_s1026" style="position:absolute;margin-left:-23.25pt;margin-top:-3pt;width:481.5pt;height:23.2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Cw+eRA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DATABASE SCHEMA DESIGN</w:t>
    </w:r>
  </w:p>
  <w:p w:rsidR="00E6087A" w:rsidRPr="00E27067" w:rsidRDefault="00E6087A" w:rsidP="00823B0C">
    <w:pPr>
      <w:pStyle w:val="Header"/>
    </w:pPr>
  </w:p>
  <w:p w:rsidR="00E6087A" w:rsidRDefault="00E6087A">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87A" w:rsidRPr="00024E14" w:rsidRDefault="00E6087A"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69504" behindDoc="1" locked="0" layoutInCell="1" allowOverlap="1" wp14:anchorId="6CA201C5" wp14:editId="1E2AE17F">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1"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1" o:spid="_x0000_s1026" style="position:absolute;margin-left:-23.25pt;margin-top:-3pt;width:481.5pt;height:23.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SYSTEM DOCUMENTATION</w:t>
    </w:r>
  </w:p>
  <w:p w:rsidR="00E6087A" w:rsidRPr="00E27067" w:rsidRDefault="00E6087A" w:rsidP="00E27067">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87A" w:rsidRPr="00024E14" w:rsidRDefault="00E6087A"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81792" behindDoc="1" locked="0" layoutInCell="1" allowOverlap="1" wp14:anchorId="370811EF" wp14:editId="4BA4C767">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7" name="Rectangle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7" o:spid="_x0000_s1026" style="position:absolute;margin-left:-23.25pt;margin-top:-3pt;width:481.5pt;height:23.2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C+NqdH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SYSTEM DOCUMENTATION</w:t>
    </w:r>
  </w:p>
  <w:p w:rsidR="00E6087A" w:rsidRPr="00E27067" w:rsidRDefault="00E6087A" w:rsidP="00823B0C">
    <w:pPr>
      <w:pStyle w:val="Header"/>
    </w:pPr>
  </w:p>
  <w:p w:rsidR="00E6087A" w:rsidRDefault="00E6087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87A" w:rsidRPr="00024E14" w:rsidRDefault="00E6087A"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71552" behindDoc="1" locked="0" layoutInCell="1" allowOverlap="1" wp14:anchorId="00EF01BC" wp14:editId="6C2230B5">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2" name="Rectangle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rgbClr val="00B0F0"/>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2" o:spid="_x0000_s1026" style="position:absolute;margin-left:-23.25pt;margin-top:-3pt;width:481.5pt;height:23.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" fillcolor="#00b0f0"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SYSTEM DOCUMENTATION</w:t>
    </w:r>
  </w:p>
  <w:p w:rsidR="00E6087A" w:rsidRPr="00E27067" w:rsidRDefault="00E6087A" w:rsidP="00823B0C">
    <w:pPr>
      <w:pStyle w:val="Header"/>
    </w:pPr>
  </w:p>
  <w:p w:rsidR="00E6087A" w:rsidRDefault="00E6087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87A" w:rsidRPr="00024E14" w:rsidRDefault="00E6087A"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63360" behindDoc="1" locked="0" layoutInCell="1" allowOverlap="1" wp14:anchorId="7B82C988" wp14:editId="637A5AEB">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78" name="Rectangle 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8" o:spid="_x0000_s1026" style="position:absolute;margin-left:-23.25pt;margin-top:-3pt;width:481.5pt;height:23.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AbTuLi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PURPOSE</w:t>
    </w:r>
  </w:p>
  <w:p w:rsidR="00E6087A" w:rsidRPr="00E27067" w:rsidRDefault="00E6087A" w:rsidP="00E2706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87A" w:rsidRPr="00024E14" w:rsidRDefault="00E6087A"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75648" behindDoc="1" locked="0" layoutInCell="1" allowOverlap="1" wp14:anchorId="6BEE5DC2" wp14:editId="328FDAC8">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4" name="Rectangle 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4" o:spid="_x0000_s1026" style="position:absolute;margin-left:-23.25pt;margin-top:-3pt;width:481.5pt;height:23.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CsZ2NO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PURPOSE</w:t>
    </w:r>
  </w:p>
  <w:p w:rsidR="00E6087A" w:rsidRPr="00E27067" w:rsidRDefault="00E6087A" w:rsidP="00823B0C">
    <w:pPr>
      <w:pStyle w:val="Header"/>
    </w:pPr>
  </w:p>
  <w:p w:rsidR="00E6087A" w:rsidRDefault="00E6087A">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87A" w:rsidRPr="00024E14" w:rsidRDefault="00E6087A"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61312" behindDoc="1" locked="0" layoutInCell="1" allowOverlap="1" wp14:anchorId="609B6B69" wp14:editId="45747A9A">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77" name="Rectangle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7" o:spid="_x0000_s1026" style="position:absolute;margin-left:-23.25pt;margin-top:-3pt;width:481.5pt;height:23.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BBWzfM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REQUIREMENTS</w:t>
    </w:r>
    <w:r w:rsidRPr="00024E14">
      <w:rPr>
        <w:rFonts w:ascii="Times New Roman" w:hAnsi="Times New Roman"/>
        <w:b/>
        <w:sz w:val="22"/>
        <w:szCs w:val="22"/>
      </w:rPr>
      <w:t xml:space="preserve"> SEPCIFICATION</w:t>
    </w:r>
  </w:p>
  <w:p w:rsidR="00E6087A" w:rsidRPr="00E27067" w:rsidRDefault="00E6087A" w:rsidP="00E2706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87A" w:rsidRPr="00024E14" w:rsidRDefault="00E6087A"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73600" behindDoc="1" locked="0" layoutInCell="1" allowOverlap="1" wp14:anchorId="176E85B2" wp14:editId="060BC380">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3" name="Rectangle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3" o:spid="_x0000_s1026" style="position:absolute;margin-left:-23.25pt;margin-top:-3pt;width:481.5pt;height:23.2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REQUIREMENTS</w:t>
    </w:r>
    <w:r w:rsidRPr="00024E14">
      <w:rPr>
        <w:rFonts w:ascii="Times New Roman" w:hAnsi="Times New Roman"/>
        <w:b/>
        <w:sz w:val="22"/>
        <w:szCs w:val="22"/>
      </w:rPr>
      <w:t xml:space="preserve"> SEPCIFICATION</w:t>
    </w:r>
  </w:p>
  <w:p w:rsidR="00E6087A" w:rsidRPr="00E27067" w:rsidRDefault="00E6087A" w:rsidP="00823B0C">
    <w:pPr>
      <w:pStyle w:val="Header"/>
    </w:pPr>
  </w:p>
  <w:p w:rsidR="00E6087A" w:rsidRDefault="00E6087A">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87A" w:rsidRPr="00024E14" w:rsidRDefault="00E6087A"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65408" behindDoc="1" locked="0" layoutInCell="1" allowOverlap="1" wp14:anchorId="206C43FF" wp14:editId="747952B8">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79" name="Rectangle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9" o:spid="_x0000_s1026" style="position:absolute;margin-left:-23.25pt;margin-top:-3pt;width:481.5pt;height:23.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SYSTEM ARCHITECTURE DESIGN</w:t>
    </w:r>
  </w:p>
  <w:p w:rsidR="00E6087A" w:rsidRPr="00E27067" w:rsidRDefault="00E6087A" w:rsidP="00E27067">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87A" w:rsidRPr="00024E14" w:rsidRDefault="00E6087A"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77696" behindDoc="1" locked="0" layoutInCell="1" allowOverlap="1" wp14:anchorId="4B301D4A" wp14:editId="0FE089E9">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5" name="Rectangle 2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5" o:spid="_x0000_s1026" style="position:absolute;margin-left:-23.25pt;margin-top:-3pt;width:481.5pt;height:23.2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SYSTEM ARCHITECTURE DESIGN</w:t>
    </w:r>
  </w:p>
  <w:p w:rsidR="00E6087A" w:rsidRPr="00E27067" w:rsidRDefault="00E6087A" w:rsidP="00823B0C">
    <w:pPr>
      <w:pStyle w:val="Header"/>
    </w:pPr>
  </w:p>
  <w:p w:rsidR="00E6087A" w:rsidRDefault="00E6087A">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87A" w:rsidRPr="00024E14" w:rsidRDefault="00E6087A"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67456" behindDoc="1" locked="0" layoutInCell="1" allowOverlap="1" wp14:anchorId="778E755C" wp14:editId="2F39496D">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0" name="Rectangle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0" o:spid="_x0000_s1026" style="position:absolute;margin-left:-23.25pt;margin-top:-3pt;width:481.5pt;height:23.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CUW2xT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DATABASE SCHEMA DESIGN</w:t>
    </w:r>
  </w:p>
  <w:p w:rsidR="00E6087A" w:rsidRPr="00E27067" w:rsidRDefault="00E6087A" w:rsidP="00E2706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67869"/>
    <w:multiLevelType w:val="hybridMultilevel"/>
    <w:tmpl w:val="2716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B07FF2"/>
    <w:multiLevelType w:val="hybridMultilevel"/>
    <w:tmpl w:val="5830A5AA"/>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321EA9"/>
    <w:multiLevelType w:val="hybridMultilevel"/>
    <w:tmpl w:val="EC2E5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2A3DA8"/>
    <w:multiLevelType w:val="hybridMultilevel"/>
    <w:tmpl w:val="17DEFD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2832311B"/>
    <w:multiLevelType w:val="hybridMultilevel"/>
    <w:tmpl w:val="31469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B9E0BFC"/>
    <w:multiLevelType w:val="hybridMultilevel"/>
    <w:tmpl w:val="04EE8BC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36494A5B"/>
    <w:multiLevelType w:val="hybridMultilevel"/>
    <w:tmpl w:val="0DEA3F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3178CC"/>
    <w:multiLevelType w:val="hybridMultilevel"/>
    <w:tmpl w:val="E00A64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582305F3"/>
    <w:multiLevelType w:val="hybridMultilevel"/>
    <w:tmpl w:val="C15202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5BA807B6"/>
    <w:multiLevelType w:val="hybridMultilevel"/>
    <w:tmpl w:val="E56AC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FED5768"/>
    <w:multiLevelType w:val="hybridMultilevel"/>
    <w:tmpl w:val="C55CD2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72154FF1"/>
    <w:multiLevelType w:val="hybridMultilevel"/>
    <w:tmpl w:val="115C68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3A30B54"/>
    <w:multiLevelType w:val="hybridMultilevel"/>
    <w:tmpl w:val="8BF23BDC"/>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9BC75EC"/>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num w:numId="1">
    <w:abstractNumId w:val="5"/>
  </w:num>
  <w:num w:numId="2">
    <w:abstractNumId w:val="13"/>
  </w:num>
  <w:num w:numId="3">
    <w:abstractNumId w:val="0"/>
  </w:num>
  <w:num w:numId="4">
    <w:abstractNumId w:val="4"/>
  </w:num>
  <w:num w:numId="5">
    <w:abstractNumId w:val="8"/>
  </w:num>
  <w:num w:numId="6">
    <w:abstractNumId w:val="7"/>
  </w:num>
  <w:num w:numId="7">
    <w:abstractNumId w:val="10"/>
  </w:num>
  <w:num w:numId="8">
    <w:abstractNumId w:val="13"/>
  </w:num>
  <w:num w:numId="9">
    <w:abstractNumId w:val="6"/>
  </w:num>
  <w:num w:numId="10">
    <w:abstractNumId w:val="12"/>
  </w:num>
  <w:num w:numId="11">
    <w:abstractNumId w:val="1"/>
  </w:num>
  <w:num w:numId="12">
    <w:abstractNumId w:val="11"/>
  </w:num>
  <w:num w:numId="13">
    <w:abstractNumId w:val="3"/>
  </w:num>
  <w:num w:numId="14">
    <w:abstractNumId w:val="2"/>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147F"/>
    <w:rsid w:val="00007174"/>
    <w:rsid w:val="00013093"/>
    <w:rsid w:val="0001351D"/>
    <w:rsid w:val="000163EA"/>
    <w:rsid w:val="0002222B"/>
    <w:rsid w:val="00024E14"/>
    <w:rsid w:val="00030B66"/>
    <w:rsid w:val="00032BE0"/>
    <w:rsid w:val="0004046A"/>
    <w:rsid w:val="00040887"/>
    <w:rsid w:val="0005229F"/>
    <w:rsid w:val="0005259F"/>
    <w:rsid w:val="00052742"/>
    <w:rsid w:val="00053B32"/>
    <w:rsid w:val="00056108"/>
    <w:rsid w:val="00061C06"/>
    <w:rsid w:val="00065A54"/>
    <w:rsid w:val="00070567"/>
    <w:rsid w:val="000712D8"/>
    <w:rsid w:val="000723EA"/>
    <w:rsid w:val="00074324"/>
    <w:rsid w:val="00075C82"/>
    <w:rsid w:val="000773B8"/>
    <w:rsid w:val="00085912"/>
    <w:rsid w:val="0008634C"/>
    <w:rsid w:val="00086758"/>
    <w:rsid w:val="00086ABF"/>
    <w:rsid w:val="000871A4"/>
    <w:rsid w:val="000911F6"/>
    <w:rsid w:val="00091E19"/>
    <w:rsid w:val="00093420"/>
    <w:rsid w:val="00093AA7"/>
    <w:rsid w:val="00094148"/>
    <w:rsid w:val="000A6073"/>
    <w:rsid w:val="000B13E6"/>
    <w:rsid w:val="000B298B"/>
    <w:rsid w:val="000C0244"/>
    <w:rsid w:val="000C141C"/>
    <w:rsid w:val="000C1F72"/>
    <w:rsid w:val="000C23EE"/>
    <w:rsid w:val="000C3657"/>
    <w:rsid w:val="000C3E76"/>
    <w:rsid w:val="000C5D43"/>
    <w:rsid w:val="000C5F0D"/>
    <w:rsid w:val="000E58FF"/>
    <w:rsid w:val="000F0BA6"/>
    <w:rsid w:val="000F1F3B"/>
    <w:rsid w:val="000F2EBD"/>
    <w:rsid w:val="000F4769"/>
    <w:rsid w:val="000F5B69"/>
    <w:rsid w:val="001014BE"/>
    <w:rsid w:val="001028B3"/>
    <w:rsid w:val="00102F66"/>
    <w:rsid w:val="001040CB"/>
    <w:rsid w:val="001063EA"/>
    <w:rsid w:val="0010763A"/>
    <w:rsid w:val="00116127"/>
    <w:rsid w:val="001173A9"/>
    <w:rsid w:val="001205E7"/>
    <w:rsid w:val="00121679"/>
    <w:rsid w:val="00124B6D"/>
    <w:rsid w:val="00124F72"/>
    <w:rsid w:val="0012536A"/>
    <w:rsid w:val="00125D51"/>
    <w:rsid w:val="00131A3E"/>
    <w:rsid w:val="00131FA0"/>
    <w:rsid w:val="00132929"/>
    <w:rsid w:val="00141F36"/>
    <w:rsid w:val="001431DD"/>
    <w:rsid w:val="00143E7A"/>
    <w:rsid w:val="001464BC"/>
    <w:rsid w:val="00146EDB"/>
    <w:rsid w:val="001505EF"/>
    <w:rsid w:val="0015196B"/>
    <w:rsid w:val="00155D48"/>
    <w:rsid w:val="001623AE"/>
    <w:rsid w:val="0016531F"/>
    <w:rsid w:val="00165468"/>
    <w:rsid w:val="00165694"/>
    <w:rsid w:val="00174361"/>
    <w:rsid w:val="00181D87"/>
    <w:rsid w:val="0018205B"/>
    <w:rsid w:val="00182D90"/>
    <w:rsid w:val="00185750"/>
    <w:rsid w:val="00190DE8"/>
    <w:rsid w:val="0019159B"/>
    <w:rsid w:val="00192070"/>
    <w:rsid w:val="0019214D"/>
    <w:rsid w:val="00193803"/>
    <w:rsid w:val="00193853"/>
    <w:rsid w:val="001977AE"/>
    <w:rsid w:val="00197E99"/>
    <w:rsid w:val="001A4160"/>
    <w:rsid w:val="001A46C8"/>
    <w:rsid w:val="001B47DB"/>
    <w:rsid w:val="001C2029"/>
    <w:rsid w:val="001C3B35"/>
    <w:rsid w:val="001C521D"/>
    <w:rsid w:val="001C778F"/>
    <w:rsid w:val="001D208B"/>
    <w:rsid w:val="001D36B1"/>
    <w:rsid w:val="001D544E"/>
    <w:rsid w:val="001D5E2E"/>
    <w:rsid w:val="001D64CF"/>
    <w:rsid w:val="001D7166"/>
    <w:rsid w:val="001E4D3B"/>
    <w:rsid w:val="001E5EC1"/>
    <w:rsid w:val="001E7922"/>
    <w:rsid w:val="001F075F"/>
    <w:rsid w:val="001F162F"/>
    <w:rsid w:val="001F2A64"/>
    <w:rsid w:val="001F3482"/>
    <w:rsid w:val="001F3855"/>
    <w:rsid w:val="001F641A"/>
    <w:rsid w:val="001F75DF"/>
    <w:rsid w:val="00200049"/>
    <w:rsid w:val="00206B46"/>
    <w:rsid w:val="00212E30"/>
    <w:rsid w:val="002203CF"/>
    <w:rsid w:val="0022229D"/>
    <w:rsid w:val="002224AF"/>
    <w:rsid w:val="002240E6"/>
    <w:rsid w:val="00224B70"/>
    <w:rsid w:val="002259D1"/>
    <w:rsid w:val="0023487A"/>
    <w:rsid w:val="00237031"/>
    <w:rsid w:val="0023716F"/>
    <w:rsid w:val="002402CE"/>
    <w:rsid w:val="002430AB"/>
    <w:rsid w:val="00247D4B"/>
    <w:rsid w:val="002507D7"/>
    <w:rsid w:val="0025162C"/>
    <w:rsid w:val="00251826"/>
    <w:rsid w:val="0025257D"/>
    <w:rsid w:val="002536FD"/>
    <w:rsid w:val="002543AE"/>
    <w:rsid w:val="00254C5B"/>
    <w:rsid w:val="00256201"/>
    <w:rsid w:val="00256454"/>
    <w:rsid w:val="00256AAE"/>
    <w:rsid w:val="00260B74"/>
    <w:rsid w:val="002628EA"/>
    <w:rsid w:val="00264979"/>
    <w:rsid w:val="00264B41"/>
    <w:rsid w:val="002666B6"/>
    <w:rsid w:val="002677D7"/>
    <w:rsid w:val="0027238E"/>
    <w:rsid w:val="00274D67"/>
    <w:rsid w:val="00284355"/>
    <w:rsid w:val="0028705A"/>
    <w:rsid w:val="002955EC"/>
    <w:rsid w:val="002A00E9"/>
    <w:rsid w:val="002A2E16"/>
    <w:rsid w:val="002A4CE6"/>
    <w:rsid w:val="002A5EC5"/>
    <w:rsid w:val="002A6FD8"/>
    <w:rsid w:val="002A78F4"/>
    <w:rsid w:val="002B067E"/>
    <w:rsid w:val="002B1816"/>
    <w:rsid w:val="002B2799"/>
    <w:rsid w:val="002B31F2"/>
    <w:rsid w:val="002B7428"/>
    <w:rsid w:val="002C0829"/>
    <w:rsid w:val="002C2362"/>
    <w:rsid w:val="002D258A"/>
    <w:rsid w:val="002D28EB"/>
    <w:rsid w:val="002D3EB9"/>
    <w:rsid w:val="002D4344"/>
    <w:rsid w:val="002D711B"/>
    <w:rsid w:val="002E2C40"/>
    <w:rsid w:val="002E3555"/>
    <w:rsid w:val="002E3B20"/>
    <w:rsid w:val="002E508D"/>
    <w:rsid w:val="002F0345"/>
    <w:rsid w:val="002F0734"/>
    <w:rsid w:val="002F1518"/>
    <w:rsid w:val="002F46C1"/>
    <w:rsid w:val="002F6194"/>
    <w:rsid w:val="00300502"/>
    <w:rsid w:val="00301785"/>
    <w:rsid w:val="00302290"/>
    <w:rsid w:val="003123CF"/>
    <w:rsid w:val="00312CC3"/>
    <w:rsid w:val="003130D4"/>
    <w:rsid w:val="00313D12"/>
    <w:rsid w:val="003203A4"/>
    <w:rsid w:val="003250B9"/>
    <w:rsid w:val="00335383"/>
    <w:rsid w:val="00337AA7"/>
    <w:rsid w:val="003415B6"/>
    <w:rsid w:val="0034231C"/>
    <w:rsid w:val="003466DD"/>
    <w:rsid w:val="0034676D"/>
    <w:rsid w:val="00347831"/>
    <w:rsid w:val="00350BA8"/>
    <w:rsid w:val="003516FA"/>
    <w:rsid w:val="0035496A"/>
    <w:rsid w:val="00355A22"/>
    <w:rsid w:val="00356B37"/>
    <w:rsid w:val="0035722E"/>
    <w:rsid w:val="0035783B"/>
    <w:rsid w:val="00360AB8"/>
    <w:rsid w:val="00375D13"/>
    <w:rsid w:val="00377FA3"/>
    <w:rsid w:val="0038045E"/>
    <w:rsid w:val="0038069B"/>
    <w:rsid w:val="003836A8"/>
    <w:rsid w:val="003836BD"/>
    <w:rsid w:val="003836D5"/>
    <w:rsid w:val="00386D40"/>
    <w:rsid w:val="0038748A"/>
    <w:rsid w:val="003900A7"/>
    <w:rsid w:val="00395080"/>
    <w:rsid w:val="003A1088"/>
    <w:rsid w:val="003A14EE"/>
    <w:rsid w:val="003A22D3"/>
    <w:rsid w:val="003A2A3C"/>
    <w:rsid w:val="003A6744"/>
    <w:rsid w:val="003B0E36"/>
    <w:rsid w:val="003B3D13"/>
    <w:rsid w:val="003B65FE"/>
    <w:rsid w:val="003C0209"/>
    <w:rsid w:val="003C0DAD"/>
    <w:rsid w:val="003C0FE7"/>
    <w:rsid w:val="003C402C"/>
    <w:rsid w:val="003C53DE"/>
    <w:rsid w:val="003C7822"/>
    <w:rsid w:val="003C7F10"/>
    <w:rsid w:val="003D4C97"/>
    <w:rsid w:val="003D6734"/>
    <w:rsid w:val="003E393F"/>
    <w:rsid w:val="003E4DD7"/>
    <w:rsid w:val="003F06BF"/>
    <w:rsid w:val="003F1101"/>
    <w:rsid w:val="003F1A1D"/>
    <w:rsid w:val="003F6066"/>
    <w:rsid w:val="00400AFB"/>
    <w:rsid w:val="0040335C"/>
    <w:rsid w:val="00404276"/>
    <w:rsid w:val="00404B79"/>
    <w:rsid w:val="00406B11"/>
    <w:rsid w:val="00406EC4"/>
    <w:rsid w:val="00407C9D"/>
    <w:rsid w:val="00411D91"/>
    <w:rsid w:val="00413AEB"/>
    <w:rsid w:val="0041564F"/>
    <w:rsid w:val="00420EB6"/>
    <w:rsid w:val="0042276C"/>
    <w:rsid w:val="00422C6D"/>
    <w:rsid w:val="00422F29"/>
    <w:rsid w:val="00425F65"/>
    <w:rsid w:val="004268A8"/>
    <w:rsid w:val="00427D05"/>
    <w:rsid w:val="00430E25"/>
    <w:rsid w:val="004325D6"/>
    <w:rsid w:val="00434B95"/>
    <w:rsid w:val="00435249"/>
    <w:rsid w:val="004421B4"/>
    <w:rsid w:val="00442317"/>
    <w:rsid w:val="0044457F"/>
    <w:rsid w:val="00444769"/>
    <w:rsid w:val="00444EC8"/>
    <w:rsid w:val="004457C5"/>
    <w:rsid w:val="00446CD0"/>
    <w:rsid w:val="00446DF6"/>
    <w:rsid w:val="00450F4F"/>
    <w:rsid w:val="00456DC1"/>
    <w:rsid w:val="00465BFB"/>
    <w:rsid w:val="00477613"/>
    <w:rsid w:val="004778E0"/>
    <w:rsid w:val="00477CAF"/>
    <w:rsid w:val="00481E24"/>
    <w:rsid w:val="00482C07"/>
    <w:rsid w:val="004843ED"/>
    <w:rsid w:val="00485FF9"/>
    <w:rsid w:val="004956AB"/>
    <w:rsid w:val="00495DFE"/>
    <w:rsid w:val="00496445"/>
    <w:rsid w:val="00497739"/>
    <w:rsid w:val="004A1D7E"/>
    <w:rsid w:val="004A2A69"/>
    <w:rsid w:val="004A3873"/>
    <w:rsid w:val="004A3884"/>
    <w:rsid w:val="004A423E"/>
    <w:rsid w:val="004B20FA"/>
    <w:rsid w:val="004B4ACC"/>
    <w:rsid w:val="004C1E97"/>
    <w:rsid w:val="004C304D"/>
    <w:rsid w:val="004C4893"/>
    <w:rsid w:val="004D1008"/>
    <w:rsid w:val="004D762C"/>
    <w:rsid w:val="004E0D4E"/>
    <w:rsid w:val="004E423B"/>
    <w:rsid w:val="004E47BA"/>
    <w:rsid w:val="004F1024"/>
    <w:rsid w:val="004F1624"/>
    <w:rsid w:val="004F1F2D"/>
    <w:rsid w:val="004F527D"/>
    <w:rsid w:val="004F52B4"/>
    <w:rsid w:val="00504C07"/>
    <w:rsid w:val="00505FC1"/>
    <w:rsid w:val="005141B2"/>
    <w:rsid w:val="00514469"/>
    <w:rsid w:val="00514EE7"/>
    <w:rsid w:val="00521859"/>
    <w:rsid w:val="005227A8"/>
    <w:rsid w:val="005238D8"/>
    <w:rsid w:val="00523E3B"/>
    <w:rsid w:val="00530404"/>
    <w:rsid w:val="005320E6"/>
    <w:rsid w:val="00532AA3"/>
    <w:rsid w:val="005427F4"/>
    <w:rsid w:val="00543964"/>
    <w:rsid w:val="00544239"/>
    <w:rsid w:val="0054524C"/>
    <w:rsid w:val="0055317A"/>
    <w:rsid w:val="005558ED"/>
    <w:rsid w:val="00560BA1"/>
    <w:rsid w:val="00560DF7"/>
    <w:rsid w:val="00561CD6"/>
    <w:rsid w:val="0056483D"/>
    <w:rsid w:val="0057779F"/>
    <w:rsid w:val="00586B4E"/>
    <w:rsid w:val="005874D2"/>
    <w:rsid w:val="00595BDB"/>
    <w:rsid w:val="005A03EB"/>
    <w:rsid w:val="005A400B"/>
    <w:rsid w:val="005A4CF8"/>
    <w:rsid w:val="005A6199"/>
    <w:rsid w:val="005A61B1"/>
    <w:rsid w:val="005A6FCD"/>
    <w:rsid w:val="005B1AC7"/>
    <w:rsid w:val="005B3B1A"/>
    <w:rsid w:val="005B590B"/>
    <w:rsid w:val="005C04CF"/>
    <w:rsid w:val="005C17AA"/>
    <w:rsid w:val="005C3A56"/>
    <w:rsid w:val="005C5A20"/>
    <w:rsid w:val="005C65AA"/>
    <w:rsid w:val="005C7AE5"/>
    <w:rsid w:val="005D39B7"/>
    <w:rsid w:val="005D512A"/>
    <w:rsid w:val="005E08AC"/>
    <w:rsid w:val="005E1B58"/>
    <w:rsid w:val="005E680C"/>
    <w:rsid w:val="005F2700"/>
    <w:rsid w:val="005F3A49"/>
    <w:rsid w:val="005F6774"/>
    <w:rsid w:val="005F6873"/>
    <w:rsid w:val="005F7947"/>
    <w:rsid w:val="006042BB"/>
    <w:rsid w:val="006060C9"/>
    <w:rsid w:val="006103FC"/>
    <w:rsid w:val="00610E51"/>
    <w:rsid w:val="00614A2F"/>
    <w:rsid w:val="006200E1"/>
    <w:rsid w:val="00623EA7"/>
    <w:rsid w:val="0062452E"/>
    <w:rsid w:val="006273E5"/>
    <w:rsid w:val="00627401"/>
    <w:rsid w:val="0063226C"/>
    <w:rsid w:val="0063467E"/>
    <w:rsid w:val="006351D8"/>
    <w:rsid w:val="006370E8"/>
    <w:rsid w:val="00641573"/>
    <w:rsid w:val="00641E41"/>
    <w:rsid w:val="00642378"/>
    <w:rsid w:val="0064245C"/>
    <w:rsid w:val="00643B01"/>
    <w:rsid w:val="006440C0"/>
    <w:rsid w:val="00645EAF"/>
    <w:rsid w:val="00646720"/>
    <w:rsid w:val="00650DA8"/>
    <w:rsid w:val="0065335F"/>
    <w:rsid w:val="00653D60"/>
    <w:rsid w:val="00655EEA"/>
    <w:rsid w:val="00670F94"/>
    <w:rsid w:val="006738BA"/>
    <w:rsid w:val="006747CE"/>
    <w:rsid w:val="006829A8"/>
    <w:rsid w:val="00683511"/>
    <w:rsid w:val="00686EBB"/>
    <w:rsid w:val="00687403"/>
    <w:rsid w:val="006908AF"/>
    <w:rsid w:val="006915FA"/>
    <w:rsid w:val="0069406A"/>
    <w:rsid w:val="00694307"/>
    <w:rsid w:val="0069711A"/>
    <w:rsid w:val="00697FDB"/>
    <w:rsid w:val="006A299F"/>
    <w:rsid w:val="006A6D24"/>
    <w:rsid w:val="006B36B7"/>
    <w:rsid w:val="006B45AE"/>
    <w:rsid w:val="006C2E66"/>
    <w:rsid w:val="006C4C26"/>
    <w:rsid w:val="006C5A64"/>
    <w:rsid w:val="006D31D3"/>
    <w:rsid w:val="006D513B"/>
    <w:rsid w:val="006D5B85"/>
    <w:rsid w:val="006D6DD1"/>
    <w:rsid w:val="006E0052"/>
    <w:rsid w:val="006E0FD0"/>
    <w:rsid w:val="006E178B"/>
    <w:rsid w:val="006E4787"/>
    <w:rsid w:val="006E764E"/>
    <w:rsid w:val="006F1237"/>
    <w:rsid w:val="006F1A6A"/>
    <w:rsid w:val="006F3702"/>
    <w:rsid w:val="006F65DC"/>
    <w:rsid w:val="006F6B44"/>
    <w:rsid w:val="006F7C68"/>
    <w:rsid w:val="0070087D"/>
    <w:rsid w:val="00706DE0"/>
    <w:rsid w:val="00712B24"/>
    <w:rsid w:val="00713A2C"/>
    <w:rsid w:val="007178CE"/>
    <w:rsid w:val="0072100C"/>
    <w:rsid w:val="00721619"/>
    <w:rsid w:val="00730172"/>
    <w:rsid w:val="00730B89"/>
    <w:rsid w:val="00734BD3"/>
    <w:rsid w:val="0073506E"/>
    <w:rsid w:val="007365EE"/>
    <w:rsid w:val="00740CB7"/>
    <w:rsid w:val="007413EB"/>
    <w:rsid w:val="00741872"/>
    <w:rsid w:val="00741FAE"/>
    <w:rsid w:val="00745DFB"/>
    <w:rsid w:val="0074726C"/>
    <w:rsid w:val="00747448"/>
    <w:rsid w:val="00750E37"/>
    <w:rsid w:val="00763259"/>
    <w:rsid w:val="007636EA"/>
    <w:rsid w:val="00771FE6"/>
    <w:rsid w:val="007725FC"/>
    <w:rsid w:val="00774653"/>
    <w:rsid w:val="00777D35"/>
    <w:rsid w:val="007827BA"/>
    <w:rsid w:val="00784983"/>
    <w:rsid w:val="00785588"/>
    <w:rsid w:val="00791C0B"/>
    <w:rsid w:val="00792AD4"/>
    <w:rsid w:val="00793CF9"/>
    <w:rsid w:val="007A1854"/>
    <w:rsid w:val="007A5F2F"/>
    <w:rsid w:val="007B02A0"/>
    <w:rsid w:val="007B0EBA"/>
    <w:rsid w:val="007B2D10"/>
    <w:rsid w:val="007B586D"/>
    <w:rsid w:val="007C4DE6"/>
    <w:rsid w:val="00801136"/>
    <w:rsid w:val="00801434"/>
    <w:rsid w:val="0081257C"/>
    <w:rsid w:val="008144E0"/>
    <w:rsid w:val="00814A62"/>
    <w:rsid w:val="00817BAF"/>
    <w:rsid w:val="00821E29"/>
    <w:rsid w:val="00822AA0"/>
    <w:rsid w:val="00823B0C"/>
    <w:rsid w:val="00827956"/>
    <w:rsid w:val="00827BB5"/>
    <w:rsid w:val="0083522A"/>
    <w:rsid w:val="00835FB4"/>
    <w:rsid w:val="00842E95"/>
    <w:rsid w:val="00844511"/>
    <w:rsid w:val="00844D99"/>
    <w:rsid w:val="00844DF5"/>
    <w:rsid w:val="008460C6"/>
    <w:rsid w:val="00847403"/>
    <w:rsid w:val="00851782"/>
    <w:rsid w:val="00851F4F"/>
    <w:rsid w:val="008533A2"/>
    <w:rsid w:val="008546C8"/>
    <w:rsid w:val="00862B97"/>
    <w:rsid w:val="008665DD"/>
    <w:rsid w:val="00867DC0"/>
    <w:rsid w:val="00870798"/>
    <w:rsid w:val="00895F71"/>
    <w:rsid w:val="008967A9"/>
    <w:rsid w:val="008A11D4"/>
    <w:rsid w:val="008A6365"/>
    <w:rsid w:val="008A741A"/>
    <w:rsid w:val="008B3605"/>
    <w:rsid w:val="008B66DD"/>
    <w:rsid w:val="008B6715"/>
    <w:rsid w:val="008C0DF1"/>
    <w:rsid w:val="008C70CC"/>
    <w:rsid w:val="008D102B"/>
    <w:rsid w:val="008D44A0"/>
    <w:rsid w:val="008D4C1F"/>
    <w:rsid w:val="008E147F"/>
    <w:rsid w:val="008E41CA"/>
    <w:rsid w:val="008E61DC"/>
    <w:rsid w:val="008F0F4C"/>
    <w:rsid w:val="008F2AB0"/>
    <w:rsid w:val="008F446D"/>
    <w:rsid w:val="008F6C5D"/>
    <w:rsid w:val="008F704F"/>
    <w:rsid w:val="00902552"/>
    <w:rsid w:val="009058B0"/>
    <w:rsid w:val="0091376E"/>
    <w:rsid w:val="009175F2"/>
    <w:rsid w:val="00921527"/>
    <w:rsid w:val="009225F9"/>
    <w:rsid w:val="00931C5B"/>
    <w:rsid w:val="0093553D"/>
    <w:rsid w:val="0093555C"/>
    <w:rsid w:val="0095235B"/>
    <w:rsid w:val="00960F5B"/>
    <w:rsid w:val="00962847"/>
    <w:rsid w:val="009634D8"/>
    <w:rsid w:val="0096445B"/>
    <w:rsid w:val="0096617E"/>
    <w:rsid w:val="00971121"/>
    <w:rsid w:val="00971C47"/>
    <w:rsid w:val="00972EA1"/>
    <w:rsid w:val="00975762"/>
    <w:rsid w:val="009765ED"/>
    <w:rsid w:val="0098349C"/>
    <w:rsid w:val="009876BF"/>
    <w:rsid w:val="009923FA"/>
    <w:rsid w:val="009937F6"/>
    <w:rsid w:val="00997F63"/>
    <w:rsid w:val="009A2A73"/>
    <w:rsid w:val="009A6C4A"/>
    <w:rsid w:val="009B5A0A"/>
    <w:rsid w:val="009B6146"/>
    <w:rsid w:val="009B689A"/>
    <w:rsid w:val="009B6B82"/>
    <w:rsid w:val="009D03D4"/>
    <w:rsid w:val="009D2E28"/>
    <w:rsid w:val="009D343A"/>
    <w:rsid w:val="009D35AC"/>
    <w:rsid w:val="009D517D"/>
    <w:rsid w:val="009D6553"/>
    <w:rsid w:val="009D79B3"/>
    <w:rsid w:val="009E3C61"/>
    <w:rsid w:val="009F55E6"/>
    <w:rsid w:val="009F7C1F"/>
    <w:rsid w:val="00A020C3"/>
    <w:rsid w:val="00A0242E"/>
    <w:rsid w:val="00A078C7"/>
    <w:rsid w:val="00A1244B"/>
    <w:rsid w:val="00A23890"/>
    <w:rsid w:val="00A23E04"/>
    <w:rsid w:val="00A27C72"/>
    <w:rsid w:val="00A371D1"/>
    <w:rsid w:val="00A37C49"/>
    <w:rsid w:val="00A40A32"/>
    <w:rsid w:val="00A40B48"/>
    <w:rsid w:val="00A44D44"/>
    <w:rsid w:val="00A50269"/>
    <w:rsid w:val="00A5057F"/>
    <w:rsid w:val="00A51524"/>
    <w:rsid w:val="00A5153D"/>
    <w:rsid w:val="00A525A9"/>
    <w:rsid w:val="00A63033"/>
    <w:rsid w:val="00A636BB"/>
    <w:rsid w:val="00A64A37"/>
    <w:rsid w:val="00A6632A"/>
    <w:rsid w:val="00A66F64"/>
    <w:rsid w:val="00A724C6"/>
    <w:rsid w:val="00A754DF"/>
    <w:rsid w:val="00A7604E"/>
    <w:rsid w:val="00A77326"/>
    <w:rsid w:val="00A778EE"/>
    <w:rsid w:val="00A8414A"/>
    <w:rsid w:val="00A90490"/>
    <w:rsid w:val="00A92CAA"/>
    <w:rsid w:val="00AA17CC"/>
    <w:rsid w:val="00AA2788"/>
    <w:rsid w:val="00AA56E2"/>
    <w:rsid w:val="00AA6540"/>
    <w:rsid w:val="00AB347F"/>
    <w:rsid w:val="00AB3908"/>
    <w:rsid w:val="00AB3B84"/>
    <w:rsid w:val="00AB7CE7"/>
    <w:rsid w:val="00AB7F44"/>
    <w:rsid w:val="00AC0C5A"/>
    <w:rsid w:val="00AC1AB7"/>
    <w:rsid w:val="00AC4CAF"/>
    <w:rsid w:val="00AC4D9A"/>
    <w:rsid w:val="00AD1CD3"/>
    <w:rsid w:val="00AD1D1E"/>
    <w:rsid w:val="00AD288E"/>
    <w:rsid w:val="00AD3719"/>
    <w:rsid w:val="00AD6D51"/>
    <w:rsid w:val="00AF1301"/>
    <w:rsid w:val="00AF155C"/>
    <w:rsid w:val="00AF2FC5"/>
    <w:rsid w:val="00AF4547"/>
    <w:rsid w:val="00B03A2E"/>
    <w:rsid w:val="00B07CE8"/>
    <w:rsid w:val="00B13E96"/>
    <w:rsid w:val="00B145F4"/>
    <w:rsid w:val="00B24AB8"/>
    <w:rsid w:val="00B25092"/>
    <w:rsid w:val="00B2789D"/>
    <w:rsid w:val="00B415A8"/>
    <w:rsid w:val="00B425D1"/>
    <w:rsid w:val="00B42FEB"/>
    <w:rsid w:val="00B4398F"/>
    <w:rsid w:val="00B43FE1"/>
    <w:rsid w:val="00B45BB2"/>
    <w:rsid w:val="00B45D7F"/>
    <w:rsid w:val="00B47535"/>
    <w:rsid w:val="00B5028C"/>
    <w:rsid w:val="00B51A7E"/>
    <w:rsid w:val="00B52C8F"/>
    <w:rsid w:val="00B544F5"/>
    <w:rsid w:val="00B60F67"/>
    <w:rsid w:val="00B652B5"/>
    <w:rsid w:val="00B653F0"/>
    <w:rsid w:val="00B71CAD"/>
    <w:rsid w:val="00B8000E"/>
    <w:rsid w:val="00B80D99"/>
    <w:rsid w:val="00B83962"/>
    <w:rsid w:val="00B8559E"/>
    <w:rsid w:val="00B86ECF"/>
    <w:rsid w:val="00BA05DB"/>
    <w:rsid w:val="00BA0765"/>
    <w:rsid w:val="00BA38DC"/>
    <w:rsid w:val="00BA3AE3"/>
    <w:rsid w:val="00BA5555"/>
    <w:rsid w:val="00BA6378"/>
    <w:rsid w:val="00BA7BBF"/>
    <w:rsid w:val="00BB0D71"/>
    <w:rsid w:val="00BB1559"/>
    <w:rsid w:val="00BB1CFF"/>
    <w:rsid w:val="00BB397F"/>
    <w:rsid w:val="00BB4C9C"/>
    <w:rsid w:val="00BB598D"/>
    <w:rsid w:val="00BB5CBF"/>
    <w:rsid w:val="00BB6B44"/>
    <w:rsid w:val="00BC0875"/>
    <w:rsid w:val="00BC4CC1"/>
    <w:rsid w:val="00BC56EA"/>
    <w:rsid w:val="00BD1775"/>
    <w:rsid w:val="00BD2064"/>
    <w:rsid w:val="00BD3402"/>
    <w:rsid w:val="00BD3C9C"/>
    <w:rsid w:val="00BD579A"/>
    <w:rsid w:val="00BD62FC"/>
    <w:rsid w:val="00BE2445"/>
    <w:rsid w:val="00BE429B"/>
    <w:rsid w:val="00BE7C40"/>
    <w:rsid w:val="00BF30EE"/>
    <w:rsid w:val="00BF59C5"/>
    <w:rsid w:val="00C00557"/>
    <w:rsid w:val="00C00701"/>
    <w:rsid w:val="00C03F91"/>
    <w:rsid w:val="00C05280"/>
    <w:rsid w:val="00C067AC"/>
    <w:rsid w:val="00C1715E"/>
    <w:rsid w:val="00C171A7"/>
    <w:rsid w:val="00C21858"/>
    <w:rsid w:val="00C21F22"/>
    <w:rsid w:val="00C222E5"/>
    <w:rsid w:val="00C25AB2"/>
    <w:rsid w:val="00C26D65"/>
    <w:rsid w:val="00C27991"/>
    <w:rsid w:val="00C27E4E"/>
    <w:rsid w:val="00C30D56"/>
    <w:rsid w:val="00C349A3"/>
    <w:rsid w:val="00C361FB"/>
    <w:rsid w:val="00C426AC"/>
    <w:rsid w:val="00C42C43"/>
    <w:rsid w:val="00C45FB8"/>
    <w:rsid w:val="00C50B8F"/>
    <w:rsid w:val="00C50EFA"/>
    <w:rsid w:val="00C54B36"/>
    <w:rsid w:val="00C565A2"/>
    <w:rsid w:val="00C61F92"/>
    <w:rsid w:val="00C627BB"/>
    <w:rsid w:val="00C637AD"/>
    <w:rsid w:val="00C70CE8"/>
    <w:rsid w:val="00C72992"/>
    <w:rsid w:val="00C747F1"/>
    <w:rsid w:val="00C74C8F"/>
    <w:rsid w:val="00C75B13"/>
    <w:rsid w:val="00C7613B"/>
    <w:rsid w:val="00C85303"/>
    <w:rsid w:val="00C85831"/>
    <w:rsid w:val="00C926CF"/>
    <w:rsid w:val="00C94E9C"/>
    <w:rsid w:val="00C95403"/>
    <w:rsid w:val="00CA1A5B"/>
    <w:rsid w:val="00CB77AB"/>
    <w:rsid w:val="00CC12D8"/>
    <w:rsid w:val="00CC4FDE"/>
    <w:rsid w:val="00CC5A81"/>
    <w:rsid w:val="00CC6C51"/>
    <w:rsid w:val="00CC7372"/>
    <w:rsid w:val="00CD0CF6"/>
    <w:rsid w:val="00CD1CF7"/>
    <w:rsid w:val="00CD2554"/>
    <w:rsid w:val="00CD3A30"/>
    <w:rsid w:val="00CD5634"/>
    <w:rsid w:val="00CE00C9"/>
    <w:rsid w:val="00CE6F3B"/>
    <w:rsid w:val="00CF59BB"/>
    <w:rsid w:val="00D0186A"/>
    <w:rsid w:val="00D0197F"/>
    <w:rsid w:val="00D02806"/>
    <w:rsid w:val="00D076B7"/>
    <w:rsid w:val="00D07E15"/>
    <w:rsid w:val="00D11E44"/>
    <w:rsid w:val="00D11EB6"/>
    <w:rsid w:val="00D15FF7"/>
    <w:rsid w:val="00D17C96"/>
    <w:rsid w:val="00D22581"/>
    <w:rsid w:val="00D22999"/>
    <w:rsid w:val="00D25921"/>
    <w:rsid w:val="00D3173B"/>
    <w:rsid w:val="00D337D9"/>
    <w:rsid w:val="00D37EC6"/>
    <w:rsid w:val="00D4278A"/>
    <w:rsid w:val="00D42EA4"/>
    <w:rsid w:val="00D4363E"/>
    <w:rsid w:val="00D4492F"/>
    <w:rsid w:val="00D47E1B"/>
    <w:rsid w:val="00D50E21"/>
    <w:rsid w:val="00D51CFE"/>
    <w:rsid w:val="00D5378E"/>
    <w:rsid w:val="00D630E2"/>
    <w:rsid w:val="00D7056B"/>
    <w:rsid w:val="00D70A64"/>
    <w:rsid w:val="00D7143E"/>
    <w:rsid w:val="00D73227"/>
    <w:rsid w:val="00D74251"/>
    <w:rsid w:val="00D800E8"/>
    <w:rsid w:val="00D8096A"/>
    <w:rsid w:val="00D84140"/>
    <w:rsid w:val="00D8675D"/>
    <w:rsid w:val="00D874AD"/>
    <w:rsid w:val="00D92461"/>
    <w:rsid w:val="00D925F2"/>
    <w:rsid w:val="00D92656"/>
    <w:rsid w:val="00D9786C"/>
    <w:rsid w:val="00D97B8A"/>
    <w:rsid w:val="00DA2114"/>
    <w:rsid w:val="00DA236D"/>
    <w:rsid w:val="00DA49C3"/>
    <w:rsid w:val="00DA5031"/>
    <w:rsid w:val="00DA5F4B"/>
    <w:rsid w:val="00DB0866"/>
    <w:rsid w:val="00DB554F"/>
    <w:rsid w:val="00DB6EE3"/>
    <w:rsid w:val="00DC0BBA"/>
    <w:rsid w:val="00DC0E4B"/>
    <w:rsid w:val="00DC108A"/>
    <w:rsid w:val="00DC1A2C"/>
    <w:rsid w:val="00DC29BE"/>
    <w:rsid w:val="00DC605B"/>
    <w:rsid w:val="00DC69FD"/>
    <w:rsid w:val="00DC707A"/>
    <w:rsid w:val="00DC70E4"/>
    <w:rsid w:val="00DD1C9D"/>
    <w:rsid w:val="00DD3952"/>
    <w:rsid w:val="00DE0CA4"/>
    <w:rsid w:val="00DE183B"/>
    <w:rsid w:val="00DE1893"/>
    <w:rsid w:val="00DF0F58"/>
    <w:rsid w:val="00DF26AD"/>
    <w:rsid w:val="00DF27B8"/>
    <w:rsid w:val="00DF5D73"/>
    <w:rsid w:val="00DF656B"/>
    <w:rsid w:val="00DF7746"/>
    <w:rsid w:val="00DF7A66"/>
    <w:rsid w:val="00DF7B8E"/>
    <w:rsid w:val="00DF7D6E"/>
    <w:rsid w:val="00E020A9"/>
    <w:rsid w:val="00E02A4C"/>
    <w:rsid w:val="00E0333D"/>
    <w:rsid w:val="00E04199"/>
    <w:rsid w:val="00E1102D"/>
    <w:rsid w:val="00E1276C"/>
    <w:rsid w:val="00E137C8"/>
    <w:rsid w:val="00E23080"/>
    <w:rsid w:val="00E26A07"/>
    <w:rsid w:val="00E27067"/>
    <w:rsid w:val="00E27C28"/>
    <w:rsid w:val="00E35C2B"/>
    <w:rsid w:val="00E40C72"/>
    <w:rsid w:val="00E42596"/>
    <w:rsid w:val="00E444C4"/>
    <w:rsid w:val="00E446E8"/>
    <w:rsid w:val="00E52E92"/>
    <w:rsid w:val="00E574CD"/>
    <w:rsid w:val="00E6087A"/>
    <w:rsid w:val="00E61B26"/>
    <w:rsid w:val="00E628C0"/>
    <w:rsid w:val="00E66607"/>
    <w:rsid w:val="00E704B7"/>
    <w:rsid w:val="00E73A4D"/>
    <w:rsid w:val="00E77D6A"/>
    <w:rsid w:val="00E81667"/>
    <w:rsid w:val="00E83AA2"/>
    <w:rsid w:val="00E87BF7"/>
    <w:rsid w:val="00E9417D"/>
    <w:rsid w:val="00E9426A"/>
    <w:rsid w:val="00E970D4"/>
    <w:rsid w:val="00EA18B0"/>
    <w:rsid w:val="00EA197F"/>
    <w:rsid w:val="00EA7BCC"/>
    <w:rsid w:val="00EB03A7"/>
    <w:rsid w:val="00EB2A83"/>
    <w:rsid w:val="00EB5BEC"/>
    <w:rsid w:val="00ED35BC"/>
    <w:rsid w:val="00ED65BB"/>
    <w:rsid w:val="00EE0131"/>
    <w:rsid w:val="00EE1130"/>
    <w:rsid w:val="00EE2D5D"/>
    <w:rsid w:val="00EE70EC"/>
    <w:rsid w:val="00EE736E"/>
    <w:rsid w:val="00F01DEA"/>
    <w:rsid w:val="00F01FA5"/>
    <w:rsid w:val="00F066FE"/>
    <w:rsid w:val="00F108A2"/>
    <w:rsid w:val="00F11E48"/>
    <w:rsid w:val="00F13DF0"/>
    <w:rsid w:val="00F2008C"/>
    <w:rsid w:val="00F204EE"/>
    <w:rsid w:val="00F22113"/>
    <w:rsid w:val="00F24416"/>
    <w:rsid w:val="00F27467"/>
    <w:rsid w:val="00F277CF"/>
    <w:rsid w:val="00F36211"/>
    <w:rsid w:val="00F369F5"/>
    <w:rsid w:val="00F372C3"/>
    <w:rsid w:val="00F3786D"/>
    <w:rsid w:val="00F37BF6"/>
    <w:rsid w:val="00F443A3"/>
    <w:rsid w:val="00F45351"/>
    <w:rsid w:val="00F45BBC"/>
    <w:rsid w:val="00F52390"/>
    <w:rsid w:val="00F53EE5"/>
    <w:rsid w:val="00F564AC"/>
    <w:rsid w:val="00F623F5"/>
    <w:rsid w:val="00F6319A"/>
    <w:rsid w:val="00F7399A"/>
    <w:rsid w:val="00F75441"/>
    <w:rsid w:val="00F8015E"/>
    <w:rsid w:val="00F816D6"/>
    <w:rsid w:val="00F83F51"/>
    <w:rsid w:val="00F87549"/>
    <w:rsid w:val="00F87EC1"/>
    <w:rsid w:val="00F90BBB"/>
    <w:rsid w:val="00F94F3C"/>
    <w:rsid w:val="00F956A6"/>
    <w:rsid w:val="00F97845"/>
    <w:rsid w:val="00FA3FBC"/>
    <w:rsid w:val="00FA57C0"/>
    <w:rsid w:val="00FB14A7"/>
    <w:rsid w:val="00FB3887"/>
    <w:rsid w:val="00FB435F"/>
    <w:rsid w:val="00FB716F"/>
    <w:rsid w:val="00FC1DF5"/>
    <w:rsid w:val="00FD1868"/>
    <w:rsid w:val="00FD3AE5"/>
    <w:rsid w:val="00FD793C"/>
    <w:rsid w:val="00FE0490"/>
    <w:rsid w:val="00FE051B"/>
    <w:rsid w:val="00FE179C"/>
    <w:rsid w:val="00FE421E"/>
    <w:rsid w:val="00FE7C0E"/>
    <w:rsid w:val="00FF09EA"/>
    <w:rsid w:val="00FF0DA4"/>
    <w:rsid w:val="00FF17B5"/>
    <w:rsid w:val="00FF2E24"/>
    <w:rsid w:val="00FF458B"/>
    <w:rsid w:val="00FF636A"/>
    <w:rsid w:val="00FF65A3"/>
    <w:rsid w:val="00FF7B8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iPriority="0" w:unhideWhenUsed="1"/>
    <w:lsdException w:name="footer" w:locked="1" w:uiPriority="0"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iPriority="0"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1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11"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A90490"/>
    <w:pPr>
      <w:spacing w:after="200" w:line="276" w:lineRule="auto"/>
    </w:pPr>
    <w:rPr>
      <w:sz w:val="22"/>
      <w:szCs w:val="22"/>
    </w:rPr>
  </w:style>
  <w:style w:type="paragraph" w:styleId="Heading1">
    <w:name w:val="heading 1"/>
    <w:basedOn w:val="Normal"/>
    <w:next w:val="Normal"/>
    <w:link w:val="Heading1Char"/>
    <w:uiPriority w:val="99"/>
    <w:qFormat/>
    <w:rsid w:val="00FD3AE5"/>
    <w:pPr>
      <w:keepNext/>
      <w:keepLines/>
      <w:numPr>
        <w:numId w:val="2"/>
      </w:numPr>
      <w:spacing w:before="480" w:after="0"/>
      <w:outlineLvl w:val="0"/>
    </w:pPr>
    <w:rPr>
      <w:rFonts w:ascii="Cambria" w:hAnsi="Cambria"/>
      <w:b/>
      <w:bCs/>
      <w:color w:val="1F497D"/>
      <w:sz w:val="28"/>
      <w:szCs w:val="28"/>
    </w:rPr>
  </w:style>
  <w:style w:type="paragraph" w:styleId="Heading2">
    <w:name w:val="heading 2"/>
    <w:basedOn w:val="Normal"/>
    <w:next w:val="Normal"/>
    <w:link w:val="Heading2Char"/>
    <w:uiPriority w:val="99"/>
    <w:qFormat/>
    <w:rsid w:val="006A6D24"/>
    <w:pPr>
      <w:keepNext/>
      <w:keepLines/>
      <w:numPr>
        <w:ilvl w:val="1"/>
        <w:numId w:val="2"/>
      </w:numPr>
      <w:spacing w:before="200" w:after="0"/>
      <w:outlineLvl w:val="1"/>
    </w:pPr>
    <w:rPr>
      <w:rFonts w:ascii="Cambria" w:eastAsia="Times New Roman" w:hAnsi="Cambria"/>
      <w:b/>
      <w:bCs/>
      <w:color w:val="000000"/>
      <w:sz w:val="28"/>
      <w:szCs w:val="26"/>
    </w:rPr>
  </w:style>
  <w:style w:type="paragraph" w:styleId="Heading3">
    <w:name w:val="heading 3"/>
    <w:basedOn w:val="Normal"/>
    <w:next w:val="Normal"/>
    <w:link w:val="Heading3Char"/>
    <w:uiPriority w:val="99"/>
    <w:qFormat/>
    <w:rsid w:val="00A40B48"/>
    <w:pPr>
      <w:keepNext/>
      <w:keepLines/>
      <w:numPr>
        <w:ilvl w:val="2"/>
        <w:numId w:val="2"/>
      </w:numPr>
      <w:spacing w:before="200" w:after="0"/>
      <w:outlineLvl w:val="2"/>
    </w:pPr>
    <w:rPr>
      <w:rFonts w:ascii="Cambria" w:hAnsi="Cambria"/>
      <w:b/>
      <w:bCs/>
      <w:color w:val="000000"/>
      <w:sz w:val="20"/>
      <w:szCs w:val="20"/>
    </w:rPr>
  </w:style>
  <w:style w:type="paragraph" w:styleId="Heading4">
    <w:name w:val="heading 4"/>
    <w:basedOn w:val="Normal"/>
    <w:next w:val="Normal"/>
    <w:link w:val="Heading4Char"/>
    <w:uiPriority w:val="99"/>
    <w:qFormat/>
    <w:rsid w:val="002240E6"/>
    <w:pPr>
      <w:keepNext/>
      <w:keepLines/>
      <w:numPr>
        <w:ilvl w:val="3"/>
        <w:numId w:val="2"/>
      </w:numPr>
      <w:spacing w:before="200" w:after="0"/>
      <w:outlineLvl w:val="3"/>
    </w:pPr>
    <w:rPr>
      <w:rFonts w:ascii="Cambria" w:hAnsi="Cambria"/>
      <w:b/>
      <w:bCs/>
      <w:i/>
      <w:iCs/>
      <w:sz w:val="20"/>
      <w:szCs w:val="20"/>
    </w:rPr>
  </w:style>
  <w:style w:type="paragraph" w:styleId="Heading5">
    <w:name w:val="heading 5"/>
    <w:basedOn w:val="Normal"/>
    <w:next w:val="Normal"/>
    <w:link w:val="Heading5Char"/>
    <w:uiPriority w:val="99"/>
    <w:qFormat/>
    <w:rsid w:val="006A6D24"/>
    <w:pPr>
      <w:keepNext/>
      <w:keepLines/>
      <w:numPr>
        <w:ilvl w:val="4"/>
        <w:numId w:val="2"/>
      </w:numPr>
      <w:spacing w:before="200" w:after="0"/>
      <w:outlineLvl w:val="4"/>
    </w:pPr>
    <w:rPr>
      <w:rFonts w:ascii="Cambria" w:hAnsi="Cambria"/>
      <w:color w:val="243F60"/>
      <w:sz w:val="20"/>
      <w:szCs w:val="20"/>
    </w:rPr>
  </w:style>
  <w:style w:type="paragraph" w:styleId="Heading6">
    <w:name w:val="heading 6"/>
    <w:basedOn w:val="Normal"/>
    <w:next w:val="Normal"/>
    <w:link w:val="Heading6Char"/>
    <w:uiPriority w:val="99"/>
    <w:qFormat/>
    <w:rsid w:val="006A6D24"/>
    <w:pPr>
      <w:keepNext/>
      <w:keepLines/>
      <w:numPr>
        <w:ilvl w:val="5"/>
        <w:numId w:val="2"/>
      </w:numPr>
      <w:spacing w:before="200" w:after="0"/>
      <w:outlineLvl w:val="5"/>
    </w:pPr>
    <w:rPr>
      <w:rFonts w:ascii="Cambria" w:hAnsi="Cambria"/>
      <w:i/>
      <w:iCs/>
      <w:color w:val="243F60"/>
      <w:sz w:val="20"/>
      <w:szCs w:val="20"/>
    </w:rPr>
  </w:style>
  <w:style w:type="paragraph" w:styleId="Heading7">
    <w:name w:val="heading 7"/>
    <w:basedOn w:val="Normal"/>
    <w:next w:val="Normal"/>
    <w:link w:val="Heading7Char"/>
    <w:uiPriority w:val="99"/>
    <w:qFormat/>
    <w:rsid w:val="006A6D24"/>
    <w:pPr>
      <w:keepNext/>
      <w:keepLines/>
      <w:numPr>
        <w:ilvl w:val="6"/>
        <w:numId w:val="2"/>
      </w:numPr>
      <w:spacing w:before="200" w:after="0"/>
      <w:outlineLvl w:val="6"/>
    </w:pPr>
    <w:rPr>
      <w:rFonts w:ascii="Cambria" w:hAnsi="Cambria"/>
      <w:i/>
      <w:iCs/>
      <w:color w:val="404040"/>
      <w:sz w:val="20"/>
      <w:szCs w:val="20"/>
    </w:rPr>
  </w:style>
  <w:style w:type="paragraph" w:styleId="Heading8">
    <w:name w:val="heading 8"/>
    <w:basedOn w:val="Normal"/>
    <w:next w:val="Normal"/>
    <w:link w:val="Heading8Char"/>
    <w:uiPriority w:val="99"/>
    <w:qFormat/>
    <w:rsid w:val="006A6D24"/>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9"/>
    <w:qFormat/>
    <w:rsid w:val="006A6D24"/>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D3AE5"/>
    <w:rPr>
      <w:rFonts w:ascii="Cambria" w:hAnsi="Cambria" w:cs="Times New Roman"/>
      <w:b/>
      <w:color w:val="1F497D"/>
      <w:sz w:val="28"/>
    </w:rPr>
  </w:style>
  <w:style w:type="character" w:customStyle="1" w:styleId="Heading2Char">
    <w:name w:val="Heading 2 Char"/>
    <w:link w:val="Heading2"/>
    <w:uiPriority w:val="99"/>
    <w:locked/>
    <w:rsid w:val="006A6D24"/>
    <w:rPr>
      <w:rFonts w:ascii="Cambria" w:hAnsi="Cambria" w:cs="Times New Roman"/>
      <w:b/>
      <w:color w:val="000000"/>
      <w:sz w:val="26"/>
    </w:rPr>
  </w:style>
  <w:style w:type="character" w:customStyle="1" w:styleId="Heading3Char">
    <w:name w:val="Heading 3 Char"/>
    <w:link w:val="Heading3"/>
    <w:uiPriority w:val="99"/>
    <w:locked/>
    <w:rsid w:val="00A40B48"/>
    <w:rPr>
      <w:rFonts w:ascii="Cambria" w:hAnsi="Cambria" w:cs="Times New Roman"/>
      <w:b/>
      <w:color w:val="000000"/>
    </w:rPr>
  </w:style>
  <w:style w:type="character" w:customStyle="1" w:styleId="Heading4Char">
    <w:name w:val="Heading 4 Char"/>
    <w:link w:val="Heading4"/>
    <w:uiPriority w:val="99"/>
    <w:locked/>
    <w:rsid w:val="002240E6"/>
    <w:rPr>
      <w:rFonts w:ascii="Cambria" w:hAnsi="Cambria" w:cs="Times New Roman"/>
      <w:b/>
      <w:i/>
    </w:rPr>
  </w:style>
  <w:style w:type="character" w:customStyle="1" w:styleId="Heading5Char">
    <w:name w:val="Heading 5 Char"/>
    <w:link w:val="Heading5"/>
    <w:uiPriority w:val="99"/>
    <w:semiHidden/>
    <w:locked/>
    <w:rsid w:val="006A6D24"/>
    <w:rPr>
      <w:rFonts w:ascii="Cambria" w:hAnsi="Cambria" w:cs="Times New Roman"/>
      <w:color w:val="243F60"/>
    </w:rPr>
  </w:style>
  <w:style w:type="character" w:customStyle="1" w:styleId="Heading6Char">
    <w:name w:val="Heading 6 Char"/>
    <w:link w:val="Heading6"/>
    <w:uiPriority w:val="99"/>
    <w:semiHidden/>
    <w:locked/>
    <w:rsid w:val="006A6D24"/>
    <w:rPr>
      <w:rFonts w:ascii="Cambria" w:hAnsi="Cambria" w:cs="Times New Roman"/>
      <w:i/>
      <w:color w:val="243F60"/>
    </w:rPr>
  </w:style>
  <w:style w:type="character" w:customStyle="1" w:styleId="Heading7Char">
    <w:name w:val="Heading 7 Char"/>
    <w:link w:val="Heading7"/>
    <w:uiPriority w:val="99"/>
    <w:semiHidden/>
    <w:locked/>
    <w:rsid w:val="006A6D24"/>
    <w:rPr>
      <w:rFonts w:ascii="Cambria" w:hAnsi="Cambria" w:cs="Times New Roman"/>
      <w:i/>
      <w:color w:val="404040"/>
    </w:rPr>
  </w:style>
  <w:style w:type="character" w:customStyle="1" w:styleId="Heading8Char">
    <w:name w:val="Heading 8 Char"/>
    <w:link w:val="Heading8"/>
    <w:uiPriority w:val="99"/>
    <w:semiHidden/>
    <w:locked/>
    <w:rsid w:val="006A6D24"/>
    <w:rPr>
      <w:rFonts w:ascii="Cambria" w:hAnsi="Cambria" w:cs="Times New Roman"/>
      <w:color w:val="404040"/>
      <w:sz w:val="20"/>
    </w:rPr>
  </w:style>
  <w:style w:type="character" w:customStyle="1" w:styleId="Heading9Char">
    <w:name w:val="Heading 9 Char"/>
    <w:link w:val="Heading9"/>
    <w:uiPriority w:val="99"/>
    <w:semiHidden/>
    <w:locked/>
    <w:rsid w:val="006A6D24"/>
    <w:rPr>
      <w:rFonts w:ascii="Cambria" w:hAnsi="Cambria" w:cs="Times New Roman"/>
      <w:i/>
      <w:color w:val="404040"/>
      <w:sz w:val="20"/>
    </w:rPr>
  </w:style>
  <w:style w:type="paragraph" w:styleId="BodyText">
    <w:name w:val="Body Text"/>
    <w:basedOn w:val="Normal"/>
    <w:link w:val="BodyTextChar"/>
    <w:uiPriority w:val="99"/>
    <w:semiHidden/>
    <w:rsid w:val="008E147F"/>
    <w:pPr>
      <w:spacing w:after="0" w:line="240" w:lineRule="auto"/>
    </w:pPr>
    <w:rPr>
      <w:rFonts w:ascii="Times New Roman" w:hAnsi="Times New Roman"/>
      <w:sz w:val="20"/>
      <w:szCs w:val="20"/>
    </w:rPr>
  </w:style>
  <w:style w:type="character" w:customStyle="1" w:styleId="BodyTextChar">
    <w:name w:val="Body Text Char"/>
    <w:link w:val="BodyText"/>
    <w:uiPriority w:val="99"/>
    <w:semiHidden/>
    <w:locked/>
    <w:rsid w:val="008E147F"/>
    <w:rPr>
      <w:rFonts w:ascii="Times New Roman" w:hAnsi="Times New Roman" w:cs="Times New Roman"/>
      <w:sz w:val="20"/>
    </w:rPr>
  </w:style>
  <w:style w:type="paragraph" w:styleId="ListParagraph">
    <w:name w:val="List Paragraph"/>
    <w:basedOn w:val="Normal"/>
    <w:uiPriority w:val="34"/>
    <w:qFormat/>
    <w:rsid w:val="002F46C1"/>
    <w:pPr>
      <w:ind w:left="720"/>
      <w:contextualSpacing/>
    </w:pPr>
  </w:style>
  <w:style w:type="paragraph" w:styleId="TOCHeading">
    <w:name w:val="TOC Heading"/>
    <w:basedOn w:val="Heading1"/>
    <w:next w:val="Normal"/>
    <w:uiPriority w:val="99"/>
    <w:qFormat/>
    <w:rsid w:val="00FF17B5"/>
    <w:pPr>
      <w:numPr>
        <w:numId w:val="0"/>
      </w:numPr>
      <w:outlineLvl w:val="9"/>
    </w:pPr>
    <w:rPr>
      <w:color w:val="365F91"/>
      <w:lang w:eastAsia="ja-JP"/>
    </w:rPr>
  </w:style>
  <w:style w:type="paragraph" w:styleId="TOC1">
    <w:name w:val="toc 1"/>
    <w:basedOn w:val="Normal"/>
    <w:next w:val="Normal"/>
    <w:autoRedefine/>
    <w:uiPriority w:val="39"/>
    <w:rsid w:val="00FF17B5"/>
    <w:pPr>
      <w:spacing w:after="100"/>
    </w:pPr>
  </w:style>
  <w:style w:type="paragraph" w:styleId="TOC2">
    <w:name w:val="toc 2"/>
    <w:basedOn w:val="Normal"/>
    <w:next w:val="Normal"/>
    <w:autoRedefine/>
    <w:uiPriority w:val="39"/>
    <w:rsid w:val="00FF17B5"/>
    <w:pPr>
      <w:spacing w:after="100"/>
      <w:ind w:left="220"/>
    </w:pPr>
  </w:style>
  <w:style w:type="paragraph" w:styleId="TOC3">
    <w:name w:val="toc 3"/>
    <w:basedOn w:val="Normal"/>
    <w:next w:val="Normal"/>
    <w:autoRedefine/>
    <w:uiPriority w:val="39"/>
    <w:rsid w:val="00FF17B5"/>
    <w:pPr>
      <w:spacing w:after="100"/>
      <w:ind w:left="440"/>
    </w:pPr>
  </w:style>
  <w:style w:type="character" w:styleId="Hyperlink">
    <w:name w:val="Hyperlink"/>
    <w:uiPriority w:val="99"/>
    <w:rsid w:val="00FF17B5"/>
    <w:rPr>
      <w:rFonts w:cs="Times New Roman"/>
      <w:color w:val="0000FF"/>
      <w:u w:val="single"/>
    </w:rPr>
  </w:style>
  <w:style w:type="paragraph" w:styleId="BalloonText">
    <w:name w:val="Balloon Text"/>
    <w:basedOn w:val="Normal"/>
    <w:link w:val="BalloonTextChar"/>
    <w:uiPriority w:val="99"/>
    <w:semiHidden/>
    <w:rsid w:val="00FF17B5"/>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F17B5"/>
    <w:rPr>
      <w:rFonts w:ascii="Tahoma" w:hAnsi="Tahoma" w:cs="Times New Roman"/>
      <w:sz w:val="16"/>
    </w:rPr>
  </w:style>
  <w:style w:type="paragraph" w:styleId="BodyTextIndent">
    <w:name w:val="Body Text Indent"/>
    <w:basedOn w:val="Normal"/>
    <w:link w:val="BodyTextIndentChar"/>
    <w:uiPriority w:val="99"/>
    <w:semiHidden/>
    <w:rsid w:val="001F75DF"/>
    <w:pPr>
      <w:spacing w:after="0" w:line="480" w:lineRule="auto"/>
      <w:ind w:firstLine="720"/>
    </w:pPr>
    <w:rPr>
      <w:rFonts w:ascii="Times New Roman" w:hAnsi="Times New Roman"/>
      <w:sz w:val="20"/>
      <w:szCs w:val="20"/>
    </w:rPr>
  </w:style>
  <w:style w:type="character" w:customStyle="1" w:styleId="BodyTextIndentChar">
    <w:name w:val="Body Text Indent Char"/>
    <w:link w:val="BodyTextIndent"/>
    <w:uiPriority w:val="99"/>
    <w:semiHidden/>
    <w:locked/>
    <w:rsid w:val="001F75DF"/>
    <w:rPr>
      <w:rFonts w:ascii="Times New Roman" w:hAnsi="Times New Roman" w:cs="Times New Roman"/>
      <w:sz w:val="20"/>
    </w:rPr>
  </w:style>
  <w:style w:type="paragraph" w:styleId="NormalWeb">
    <w:name w:val="Normal (Web)"/>
    <w:basedOn w:val="Normal"/>
    <w:uiPriority w:val="99"/>
    <w:semiHidden/>
    <w:rsid w:val="0056483D"/>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rsid w:val="002B2799"/>
    <w:pPr>
      <w:tabs>
        <w:tab w:val="center" w:pos="4680"/>
        <w:tab w:val="right" w:pos="9360"/>
      </w:tabs>
      <w:spacing w:after="0" w:line="240" w:lineRule="auto"/>
    </w:pPr>
    <w:rPr>
      <w:sz w:val="20"/>
      <w:szCs w:val="20"/>
    </w:rPr>
  </w:style>
  <w:style w:type="character" w:customStyle="1" w:styleId="HeaderChar">
    <w:name w:val="Header Char"/>
    <w:link w:val="Header"/>
    <w:locked/>
    <w:rsid w:val="002B2799"/>
    <w:rPr>
      <w:rFonts w:cs="Times New Roman"/>
    </w:rPr>
  </w:style>
  <w:style w:type="paragraph" w:styleId="Footer">
    <w:name w:val="footer"/>
    <w:basedOn w:val="Normal"/>
    <w:link w:val="FooterChar"/>
    <w:rsid w:val="002B2799"/>
    <w:pPr>
      <w:tabs>
        <w:tab w:val="center" w:pos="4680"/>
        <w:tab w:val="right" w:pos="9360"/>
      </w:tabs>
      <w:spacing w:after="0" w:line="240" w:lineRule="auto"/>
    </w:pPr>
    <w:rPr>
      <w:sz w:val="20"/>
      <w:szCs w:val="20"/>
    </w:rPr>
  </w:style>
  <w:style w:type="character" w:customStyle="1" w:styleId="FooterChar">
    <w:name w:val="Footer Char"/>
    <w:link w:val="Footer"/>
    <w:uiPriority w:val="99"/>
    <w:locked/>
    <w:rsid w:val="002B2799"/>
    <w:rPr>
      <w:rFonts w:cs="Times New Roman"/>
    </w:rPr>
  </w:style>
  <w:style w:type="paragraph" w:styleId="Subtitle">
    <w:name w:val="Subtitle"/>
    <w:basedOn w:val="Normal"/>
    <w:next w:val="Normal"/>
    <w:link w:val="SubtitleChar"/>
    <w:uiPriority w:val="11"/>
    <w:qFormat/>
    <w:locked/>
    <w:rsid w:val="00F22113"/>
    <w:pPr>
      <w:spacing w:after="60"/>
      <w:jc w:val="center"/>
      <w:outlineLvl w:val="1"/>
    </w:pPr>
    <w:rPr>
      <w:rFonts w:ascii="Cambria" w:eastAsia="Times New Roman" w:hAnsi="Cambria"/>
      <w:sz w:val="24"/>
      <w:szCs w:val="24"/>
    </w:rPr>
  </w:style>
  <w:style w:type="character" w:customStyle="1" w:styleId="SubtitleChar">
    <w:name w:val="Subtitle Char"/>
    <w:link w:val="Subtitle"/>
    <w:uiPriority w:val="11"/>
    <w:locked/>
    <w:rsid w:val="00F22113"/>
    <w:rPr>
      <w:rFonts w:ascii="Cambria" w:hAnsi="Cambria" w:cs="Times New Roman"/>
      <w:sz w:val="24"/>
    </w:rPr>
  </w:style>
  <w:style w:type="character" w:customStyle="1" w:styleId="apple-converted-space">
    <w:name w:val="apple-converted-space"/>
    <w:uiPriority w:val="99"/>
    <w:rsid w:val="002B7428"/>
  </w:style>
  <w:style w:type="paragraph" w:customStyle="1" w:styleId="RevHistory">
    <w:name w:val="Rev History"/>
    <w:basedOn w:val="Normal"/>
    <w:next w:val="Normal"/>
    <w:rsid w:val="009D03D4"/>
    <w:pPr>
      <w:spacing w:before="120" w:after="120" w:line="240" w:lineRule="auto"/>
    </w:pPr>
    <w:rPr>
      <w:rFonts w:ascii="Arial" w:eastAsia="Times" w:hAnsi="Arial"/>
      <w:b/>
      <w:sz w:val="32"/>
      <w:szCs w:val="32"/>
    </w:rPr>
  </w:style>
  <w:style w:type="character" w:customStyle="1" w:styleId="apple-style-span">
    <w:name w:val="apple-style-span"/>
    <w:rsid w:val="00A51524"/>
  </w:style>
  <w:style w:type="paragraph" w:styleId="TOC4">
    <w:name w:val="toc 4"/>
    <w:basedOn w:val="Normal"/>
    <w:next w:val="Normal"/>
    <w:autoRedefine/>
    <w:uiPriority w:val="39"/>
    <w:rsid w:val="00B13E96"/>
    <w:pPr>
      <w:ind w:left="660"/>
    </w:pPr>
  </w:style>
  <w:style w:type="paragraph" w:styleId="TOC5">
    <w:name w:val="toc 5"/>
    <w:basedOn w:val="Normal"/>
    <w:next w:val="Normal"/>
    <w:autoRedefine/>
    <w:uiPriority w:val="39"/>
    <w:rsid w:val="00B13E96"/>
    <w:pPr>
      <w:ind w:left="880"/>
    </w:pPr>
  </w:style>
  <w:style w:type="paragraph" w:styleId="Revision">
    <w:name w:val="Revision"/>
    <w:hidden/>
    <w:uiPriority w:val="99"/>
    <w:semiHidden/>
    <w:rsid w:val="00DE0CA4"/>
    <w:rPr>
      <w:sz w:val="22"/>
      <w:szCs w:val="22"/>
    </w:rPr>
  </w:style>
  <w:style w:type="paragraph" w:styleId="Title">
    <w:name w:val="Title"/>
    <w:basedOn w:val="Normal"/>
    <w:next w:val="Normal"/>
    <w:link w:val="TitleChar"/>
    <w:uiPriority w:val="10"/>
    <w:qFormat/>
    <w:rsid w:val="000B13E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0B13E6"/>
    <w:rPr>
      <w:rFonts w:asciiTheme="majorHAnsi" w:eastAsiaTheme="majorEastAsia" w:hAnsiTheme="majorHAnsi" w:cstheme="majorBidi"/>
      <w:color w:val="17365D" w:themeColor="text2" w:themeShade="BF"/>
      <w:spacing w:val="5"/>
      <w:kern w:val="28"/>
      <w:sz w:val="52"/>
      <w:szCs w:val="52"/>
      <w:lang w:eastAsia="ja-JP"/>
    </w:rPr>
  </w:style>
  <w:style w:type="paragraph" w:styleId="NoSpacing">
    <w:name w:val="No Spacing"/>
    <w:link w:val="NoSpacingChar"/>
    <w:uiPriority w:val="1"/>
    <w:qFormat/>
    <w:rsid w:val="000B13E6"/>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0B13E6"/>
    <w:rPr>
      <w:rFonts w:asciiTheme="minorHAnsi" w:eastAsiaTheme="minorEastAsia" w:hAnsiTheme="minorHAnsi" w:cstheme="minorBidi"/>
      <w:sz w:val="22"/>
      <w:szCs w:val="22"/>
      <w:lang w:eastAsia="ja-JP"/>
    </w:rPr>
  </w:style>
  <w:style w:type="paragraph" w:customStyle="1" w:styleId="HeaderOdd">
    <w:name w:val="Header Odd"/>
    <w:basedOn w:val="NoSpacing"/>
    <w:qFormat/>
    <w:rsid w:val="007B02A0"/>
    <w:pPr>
      <w:pBdr>
        <w:bottom w:val="single" w:sz="4" w:space="1" w:color="4F81BD" w:themeColor="accent1"/>
      </w:pBdr>
      <w:jc w:val="right"/>
    </w:pPr>
    <w:rPr>
      <w:rFonts w:eastAsiaTheme="minorHAnsi" w:cs="Times New Roman"/>
      <w:b/>
      <w:color w:val="1F497D" w:themeColor="text2"/>
      <w:sz w:val="20"/>
      <w:szCs w:val="20"/>
    </w:rPr>
  </w:style>
  <w:style w:type="paragraph" w:customStyle="1" w:styleId="HeaderEven">
    <w:name w:val="Header Even"/>
    <w:basedOn w:val="NoSpacing"/>
    <w:qFormat/>
    <w:rsid w:val="007B02A0"/>
    <w:pPr>
      <w:pBdr>
        <w:bottom w:val="single" w:sz="4" w:space="1" w:color="4F81BD" w:themeColor="accent1"/>
      </w:pBdr>
    </w:pPr>
    <w:rPr>
      <w:rFonts w:eastAsiaTheme="minorHAnsi" w:cs="Times New Roman"/>
      <w:b/>
      <w:color w:val="1F497D" w:themeColor="text2"/>
      <w:sz w:val="20"/>
      <w:szCs w:val="20"/>
    </w:rPr>
  </w:style>
  <w:style w:type="paragraph" w:customStyle="1" w:styleId="ProductTitle">
    <w:name w:val="Product Title"/>
    <w:basedOn w:val="Normal"/>
    <w:rsid w:val="007A1854"/>
    <w:pPr>
      <w:spacing w:after="0" w:line="240" w:lineRule="auto"/>
      <w:jc w:val="center"/>
    </w:pPr>
    <w:rPr>
      <w:rFonts w:ascii="Arial" w:eastAsia="Times" w:hAnsi="Arial"/>
      <w:b/>
      <w:sz w:val="56"/>
      <w:szCs w:val="16"/>
    </w:rPr>
  </w:style>
  <w:style w:type="character" w:styleId="PageNumber">
    <w:name w:val="page number"/>
    <w:basedOn w:val="DefaultParagraphFont"/>
    <w:locked/>
    <w:rsid w:val="00C7299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iPriority="0" w:unhideWhenUsed="1"/>
    <w:lsdException w:name="footer" w:locked="1" w:uiPriority="0"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iPriority="0"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1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11"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A90490"/>
    <w:pPr>
      <w:spacing w:after="200" w:line="276" w:lineRule="auto"/>
    </w:pPr>
    <w:rPr>
      <w:sz w:val="22"/>
      <w:szCs w:val="22"/>
    </w:rPr>
  </w:style>
  <w:style w:type="paragraph" w:styleId="Heading1">
    <w:name w:val="heading 1"/>
    <w:basedOn w:val="Normal"/>
    <w:next w:val="Normal"/>
    <w:link w:val="Heading1Char"/>
    <w:uiPriority w:val="99"/>
    <w:qFormat/>
    <w:rsid w:val="00FD3AE5"/>
    <w:pPr>
      <w:keepNext/>
      <w:keepLines/>
      <w:numPr>
        <w:numId w:val="2"/>
      </w:numPr>
      <w:spacing w:before="480" w:after="0"/>
      <w:outlineLvl w:val="0"/>
    </w:pPr>
    <w:rPr>
      <w:rFonts w:ascii="Cambria" w:hAnsi="Cambria"/>
      <w:b/>
      <w:bCs/>
      <w:color w:val="1F497D"/>
      <w:sz w:val="28"/>
      <w:szCs w:val="28"/>
    </w:rPr>
  </w:style>
  <w:style w:type="paragraph" w:styleId="Heading2">
    <w:name w:val="heading 2"/>
    <w:basedOn w:val="Normal"/>
    <w:next w:val="Normal"/>
    <w:link w:val="Heading2Char"/>
    <w:uiPriority w:val="99"/>
    <w:qFormat/>
    <w:rsid w:val="006A6D24"/>
    <w:pPr>
      <w:keepNext/>
      <w:keepLines/>
      <w:numPr>
        <w:ilvl w:val="1"/>
        <w:numId w:val="2"/>
      </w:numPr>
      <w:spacing w:before="200" w:after="0"/>
      <w:outlineLvl w:val="1"/>
    </w:pPr>
    <w:rPr>
      <w:rFonts w:ascii="Cambria" w:eastAsia="Times New Roman" w:hAnsi="Cambria"/>
      <w:b/>
      <w:bCs/>
      <w:color w:val="000000"/>
      <w:sz w:val="28"/>
      <w:szCs w:val="26"/>
    </w:rPr>
  </w:style>
  <w:style w:type="paragraph" w:styleId="Heading3">
    <w:name w:val="heading 3"/>
    <w:basedOn w:val="Normal"/>
    <w:next w:val="Normal"/>
    <w:link w:val="Heading3Char"/>
    <w:uiPriority w:val="99"/>
    <w:qFormat/>
    <w:rsid w:val="00A40B48"/>
    <w:pPr>
      <w:keepNext/>
      <w:keepLines/>
      <w:numPr>
        <w:ilvl w:val="2"/>
        <w:numId w:val="2"/>
      </w:numPr>
      <w:spacing w:before="200" w:after="0"/>
      <w:outlineLvl w:val="2"/>
    </w:pPr>
    <w:rPr>
      <w:rFonts w:ascii="Cambria" w:hAnsi="Cambria"/>
      <w:b/>
      <w:bCs/>
      <w:color w:val="000000"/>
      <w:sz w:val="20"/>
      <w:szCs w:val="20"/>
    </w:rPr>
  </w:style>
  <w:style w:type="paragraph" w:styleId="Heading4">
    <w:name w:val="heading 4"/>
    <w:basedOn w:val="Normal"/>
    <w:next w:val="Normal"/>
    <w:link w:val="Heading4Char"/>
    <w:uiPriority w:val="99"/>
    <w:qFormat/>
    <w:rsid w:val="002240E6"/>
    <w:pPr>
      <w:keepNext/>
      <w:keepLines/>
      <w:numPr>
        <w:ilvl w:val="3"/>
        <w:numId w:val="2"/>
      </w:numPr>
      <w:spacing w:before="200" w:after="0"/>
      <w:outlineLvl w:val="3"/>
    </w:pPr>
    <w:rPr>
      <w:rFonts w:ascii="Cambria" w:hAnsi="Cambria"/>
      <w:b/>
      <w:bCs/>
      <w:i/>
      <w:iCs/>
      <w:sz w:val="20"/>
      <w:szCs w:val="20"/>
    </w:rPr>
  </w:style>
  <w:style w:type="paragraph" w:styleId="Heading5">
    <w:name w:val="heading 5"/>
    <w:basedOn w:val="Normal"/>
    <w:next w:val="Normal"/>
    <w:link w:val="Heading5Char"/>
    <w:uiPriority w:val="99"/>
    <w:qFormat/>
    <w:rsid w:val="006A6D24"/>
    <w:pPr>
      <w:keepNext/>
      <w:keepLines/>
      <w:numPr>
        <w:ilvl w:val="4"/>
        <w:numId w:val="2"/>
      </w:numPr>
      <w:spacing w:before="200" w:after="0"/>
      <w:outlineLvl w:val="4"/>
    </w:pPr>
    <w:rPr>
      <w:rFonts w:ascii="Cambria" w:hAnsi="Cambria"/>
      <w:color w:val="243F60"/>
      <w:sz w:val="20"/>
      <w:szCs w:val="20"/>
    </w:rPr>
  </w:style>
  <w:style w:type="paragraph" w:styleId="Heading6">
    <w:name w:val="heading 6"/>
    <w:basedOn w:val="Normal"/>
    <w:next w:val="Normal"/>
    <w:link w:val="Heading6Char"/>
    <w:uiPriority w:val="99"/>
    <w:qFormat/>
    <w:rsid w:val="006A6D24"/>
    <w:pPr>
      <w:keepNext/>
      <w:keepLines/>
      <w:numPr>
        <w:ilvl w:val="5"/>
        <w:numId w:val="2"/>
      </w:numPr>
      <w:spacing w:before="200" w:after="0"/>
      <w:outlineLvl w:val="5"/>
    </w:pPr>
    <w:rPr>
      <w:rFonts w:ascii="Cambria" w:hAnsi="Cambria"/>
      <w:i/>
      <w:iCs/>
      <w:color w:val="243F60"/>
      <w:sz w:val="20"/>
      <w:szCs w:val="20"/>
    </w:rPr>
  </w:style>
  <w:style w:type="paragraph" w:styleId="Heading7">
    <w:name w:val="heading 7"/>
    <w:basedOn w:val="Normal"/>
    <w:next w:val="Normal"/>
    <w:link w:val="Heading7Char"/>
    <w:uiPriority w:val="99"/>
    <w:qFormat/>
    <w:rsid w:val="006A6D24"/>
    <w:pPr>
      <w:keepNext/>
      <w:keepLines/>
      <w:numPr>
        <w:ilvl w:val="6"/>
        <w:numId w:val="2"/>
      </w:numPr>
      <w:spacing w:before="200" w:after="0"/>
      <w:outlineLvl w:val="6"/>
    </w:pPr>
    <w:rPr>
      <w:rFonts w:ascii="Cambria" w:hAnsi="Cambria"/>
      <w:i/>
      <w:iCs/>
      <w:color w:val="404040"/>
      <w:sz w:val="20"/>
      <w:szCs w:val="20"/>
    </w:rPr>
  </w:style>
  <w:style w:type="paragraph" w:styleId="Heading8">
    <w:name w:val="heading 8"/>
    <w:basedOn w:val="Normal"/>
    <w:next w:val="Normal"/>
    <w:link w:val="Heading8Char"/>
    <w:uiPriority w:val="99"/>
    <w:qFormat/>
    <w:rsid w:val="006A6D24"/>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9"/>
    <w:qFormat/>
    <w:rsid w:val="006A6D24"/>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D3AE5"/>
    <w:rPr>
      <w:rFonts w:ascii="Cambria" w:hAnsi="Cambria" w:cs="Times New Roman"/>
      <w:b/>
      <w:color w:val="1F497D"/>
      <w:sz w:val="28"/>
    </w:rPr>
  </w:style>
  <w:style w:type="character" w:customStyle="1" w:styleId="Heading2Char">
    <w:name w:val="Heading 2 Char"/>
    <w:link w:val="Heading2"/>
    <w:uiPriority w:val="99"/>
    <w:locked/>
    <w:rsid w:val="006A6D24"/>
    <w:rPr>
      <w:rFonts w:ascii="Cambria" w:hAnsi="Cambria" w:cs="Times New Roman"/>
      <w:b/>
      <w:color w:val="000000"/>
      <w:sz w:val="26"/>
    </w:rPr>
  </w:style>
  <w:style w:type="character" w:customStyle="1" w:styleId="Heading3Char">
    <w:name w:val="Heading 3 Char"/>
    <w:link w:val="Heading3"/>
    <w:uiPriority w:val="99"/>
    <w:locked/>
    <w:rsid w:val="00A40B48"/>
    <w:rPr>
      <w:rFonts w:ascii="Cambria" w:hAnsi="Cambria" w:cs="Times New Roman"/>
      <w:b/>
      <w:color w:val="000000"/>
    </w:rPr>
  </w:style>
  <w:style w:type="character" w:customStyle="1" w:styleId="Heading4Char">
    <w:name w:val="Heading 4 Char"/>
    <w:link w:val="Heading4"/>
    <w:uiPriority w:val="99"/>
    <w:locked/>
    <w:rsid w:val="002240E6"/>
    <w:rPr>
      <w:rFonts w:ascii="Cambria" w:hAnsi="Cambria" w:cs="Times New Roman"/>
      <w:b/>
      <w:i/>
    </w:rPr>
  </w:style>
  <w:style w:type="character" w:customStyle="1" w:styleId="Heading5Char">
    <w:name w:val="Heading 5 Char"/>
    <w:link w:val="Heading5"/>
    <w:uiPriority w:val="99"/>
    <w:semiHidden/>
    <w:locked/>
    <w:rsid w:val="006A6D24"/>
    <w:rPr>
      <w:rFonts w:ascii="Cambria" w:hAnsi="Cambria" w:cs="Times New Roman"/>
      <w:color w:val="243F60"/>
    </w:rPr>
  </w:style>
  <w:style w:type="character" w:customStyle="1" w:styleId="Heading6Char">
    <w:name w:val="Heading 6 Char"/>
    <w:link w:val="Heading6"/>
    <w:uiPriority w:val="99"/>
    <w:semiHidden/>
    <w:locked/>
    <w:rsid w:val="006A6D24"/>
    <w:rPr>
      <w:rFonts w:ascii="Cambria" w:hAnsi="Cambria" w:cs="Times New Roman"/>
      <w:i/>
      <w:color w:val="243F60"/>
    </w:rPr>
  </w:style>
  <w:style w:type="character" w:customStyle="1" w:styleId="Heading7Char">
    <w:name w:val="Heading 7 Char"/>
    <w:link w:val="Heading7"/>
    <w:uiPriority w:val="99"/>
    <w:semiHidden/>
    <w:locked/>
    <w:rsid w:val="006A6D24"/>
    <w:rPr>
      <w:rFonts w:ascii="Cambria" w:hAnsi="Cambria" w:cs="Times New Roman"/>
      <w:i/>
      <w:color w:val="404040"/>
    </w:rPr>
  </w:style>
  <w:style w:type="character" w:customStyle="1" w:styleId="Heading8Char">
    <w:name w:val="Heading 8 Char"/>
    <w:link w:val="Heading8"/>
    <w:uiPriority w:val="99"/>
    <w:semiHidden/>
    <w:locked/>
    <w:rsid w:val="006A6D24"/>
    <w:rPr>
      <w:rFonts w:ascii="Cambria" w:hAnsi="Cambria" w:cs="Times New Roman"/>
      <w:color w:val="404040"/>
      <w:sz w:val="20"/>
    </w:rPr>
  </w:style>
  <w:style w:type="character" w:customStyle="1" w:styleId="Heading9Char">
    <w:name w:val="Heading 9 Char"/>
    <w:link w:val="Heading9"/>
    <w:uiPriority w:val="99"/>
    <w:semiHidden/>
    <w:locked/>
    <w:rsid w:val="006A6D24"/>
    <w:rPr>
      <w:rFonts w:ascii="Cambria" w:hAnsi="Cambria" w:cs="Times New Roman"/>
      <w:i/>
      <w:color w:val="404040"/>
      <w:sz w:val="20"/>
    </w:rPr>
  </w:style>
  <w:style w:type="paragraph" w:styleId="BodyText">
    <w:name w:val="Body Text"/>
    <w:basedOn w:val="Normal"/>
    <w:link w:val="BodyTextChar"/>
    <w:uiPriority w:val="99"/>
    <w:semiHidden/>
    <w:rsid w:val="008E147F"/>
    <w:pPr>
      <w:spacing w:after="0" w:line="240" w:lineRule="auto"/>
    </w:pPr>
    <w:rPr>
      <w:rFonts w:ascii="Times New Roman" w:hAnsi="Times New Roman"/>
      <w:sz w:val="20"/>
      <w:szCs w:val="20"/>
    </w:rPr>
  </w:style>
  <w:style w:type="character" w:customStyle="1" w:styleId="BodyTextChar">
    <w:name w:val="Body Text Char"/>
    <w:link w:val="BodyText"/>
    <w:uiPriority w:val="99"/>
    <w:semiHidden/>
    <w:locked/>
    <w:rsid w:val="008E147F"/>
    <w:rPr>
      <w:rFonts w:ascii="Times New Roman" w:hAnsi="Times New Roman" w:cs="Times New Roman"/>
      <w:sz w:val="20"/>
    </w:rPr>
  </w:style>
  <w:style w:type="paragraph" w:styleId="ListParagraph">
    <w:name w:val="List Paragraph"/>
    <w:basedOn w:val="Normal"/>
    <w:uiPriority w:val="34"/>
    <w:qFormat/>
    <w:rsid w:val="002F46C1"/>
    <w:pPr>
      <w:ind w:left="720"/>
      <w:contextualSpacing/>
    </w:pPr>
  </w:style>
  <w:style w:type="paragraph" w:styleId="TOCHeading">
    <w:name w:val="TOC Heading"/>
    <w:basedOn w:val="Heading1"/>
    <w:next w:val="Normal"/>
    <w:uiPriority w:val="99"/>
    <w:qFormat/>
    <w:rsid w:val="00FF17B5"/>
    <w:pPr>
      <w:numPr>
        <w:numId w:val="0"/>
      </w:numPr>
      <w:outlineLvl w:val="9"/>
    </w:pPr>
    <w:rPr>
      <w:color w:val="365F91"/>
      <w:lang w:eastAsia="ja-JP"/>
    </w:rPr>
  </w:style>
  <w:style w:type="paragraph" w:styleId="TOC1">
    <w:name w:val="toc 1"/>
    <w:basedOn w:val="Normal"/>
    <w:next w:val="Normal"/>
    <w:autoRedefine/>
    <w:uiPriority w:val="39"/>
    <w:rsid w:val="00FF17B5"/>
    <w:pPr>
      <w:spacing w:after="100"/>
    </w:pPr>
  </w:style>
  <w:style w:type="paragraph" w:styleId="TOC2">
    <w:name w:val="toc 2"/>
    <w:basedOn w:val="Normal"/>
    <w:next w:val="Normal"/>
    <w:autoRedefine/>
    <w:uiPriority w:val="39"/>
    <w:rsid w:val="00FF17B5"/>
    <w:pPr>
      <w:spacing w:after="100"/>
      <w:ind w:left="220"/>
    </w:pPr>
  </w:style>
  <w:style w:type="paragraph" w:styleId="TOC3">
    <w:name w:val="toc 3"/>
    <w:basedOn w:val="Normal"/>
    <w:next w:val="Normal"/>
    <w:autoRedefine/>
    <w:uiPriority w:val="39"/>
    <w:rsid w:val="00FF17B5"/>
    <w:pPr>
      <w:spacing w:after="100"/>
      <w:ind w:left="440"/>
    </w:pPr>
  </w:style>
  <w:style w:type="character" w:styleId="Hyperlink">
    <w:name w:val="Hyperlink"/>
    <w:uiPriority w:val="99"/>
    <w:rsid w:val="00FF17B5"/>
    <w:rPr>
      <w:rFonts w:cs="Times New Roman"/>
      <w:color w:val="0000FF"/>
      <w:u w:val="single"/>
    </w:rPr>
  </w:style>
  <w:style w:type="paragraph" w:styleId="BalloonText">
    <w:name w:val="Balloon Text"/>
    <w:basedOn w:val="Normal"/>
    <w:link w:val="BalloonTextChar"/>
    <w:uiPriority w:val="99"/>
    <w:semiHidden/>
    <w:rsid w:val="00FF17B5"/>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F17B5"/>
    <w:rPr>
      <w:rFonts w:ascii="Tahoma" w:hAnsi="Tahoma" w:cs="Times New Roman"/>
      <w:sz w:val="16"/>
    </w:rPr>
  </w:style>
  <w:style w:type="paragraph" w:styleId="BodyTextIndent">
    <w:name w:val="Body Text Indent"/>
    <w:basedOn w:val="Normal"/>
    <w:link w:val="BodyTextIndentChar"/>
    <w:uiPriority w:val="99"/>
    <w:semiHidden/>
    <w:rsid w:val="001F75DF"/>
    <w:pPr>
      <w:spacing w:after="0" w:line="480" w:lineRule="auto"/>
      <w:ind w:firstLine="720"/>
    </w:pPr>
    <w:rPr>
      <w:rFonts w:ascii="Times New Roman" w:hAnsi="Times New Roman"/>
      <w:sz w:val="20"/>
      <w:szCs w:val="20"/>
    </w:rPr>
  </w:style>
  <w:style w:type="character" w:customStyle="1" w:styleId="BodyTextIndentChar">
    <w:name w:val="Body Text Indent Char"/>
    <w:link w:val="BodyTextIndent"/>
    <w:uiPriority w:val="99"/>
    <w:semiHidden/>
    <w:locked/>
    <w:rsid w:val="001F75DF"/>
    <w:rPr>
      <w:rFonts w:ascii="Times New Roman" w:hAnsi="Times New Roman" w:cs="Times New Roman"/>
      <w:sz w:val="20"/>
    </w:rPr>
  </w:style>
  <w:style w:type="paragraph" w:styleId="NormalWeb">
    <w:name w:val="Normal (Web)"/>
    <w:basedOn w:val="Normal"/>
    <w:uiPriority w:val="99"/>
    <w:semiHidden/>
    <w:rsid w:val="0056483D"/>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rsid w:val="002B2799"/>
    <w:pPr>
      <w:tabs>
        <w:tab w:val="center" w:pos="4680"/>
        <w:tab w:val="right" w:pos="9360"/>
      </w:tabs>
      <w:spacing w:after="0" w:line="240" w:lineRule="auto"/>
    </w:pPr>
    <w:rPr>
      <w:sz w:val="20"/>
      <w:szCs w:val="20"/>
    </w:rPr>
  </w:style>
  <w:style w:type="character" w:customStyle="1" w:styleId="HeaderChar">
    <w:name w:val="Header Char"/>
    <w:link w:val="Header"/>
    <w:locked/>
    <w:rsid w:val="002B2799"/>
    <w:rPr>
      <w:rFonts w:cs="Times New Roman"/>
    </w:rPr>
  </w:style>
  <w:style w:type="paragraph" w:styleId="Footer">
    <w:name w:val="footer"/>
    <w:basedOn w:val="Normal"/>
    <w:link w:val="FooterChar"/>
    <w:rsid w:val="002B2799"/>
    <w:pPr>
      <w:tabs>
        <w:tab w:val="center" w:pos="4680"/>
        <w:tab w:val="right" w:pos="9360"/>
      </w:tabs>
      <w:spacing w:after="0" w:line="240" w:lineRule="auto"/>
    </w:pPr>
    <w:rPr>
      <w:sz w:val="20"/>
      <w:szCs w:val="20"/>
    </w:rPr>
  </w:style>
  <w:style w:type="character" w:customStyle="1" w:styleId="FooterChar">
    <w:name w:val="Footer Char"/>
    <w:link w:val="Footer"/>
    <w:uiPriority w:val="99"/>
    <w:locked/>
    <w:rsid w:val="002B2799"/>
    <w:rPr>
      <w:rFonts w:cs="Times New Roman"/>
    </w:rPr>
  </w:style>
  <w:style w:type="paragraph" w:styleId="Subtitle">
    <w:name w:val="Subtitle"/>
    <w:basedOn w:val="Normal"/>
    <w:next w:val="Normal"/>
    <w:link w:val="SubtitleChar"/>
    <w:uiPriority w:val="11"/>
    <w:qFormat/>
    <w:locked/>
    <w:rsid w:val="00F22113"/>
    <w:pPr>
      <w:spacing w:after="60"/>
      <w:jc w:val="center"/>
      <w:outlineLvl w:val="1"/>
    </w:pPr>
    <w:rPr>
      <w:rFonts w:ascii="Cambria" w:eastAsia="Times New Roman" w:hAnsi="Cambria"/>
      <w:sz w:val="24"/>
      <w:szCs w:val="24"/>
    </w:rPr>
  </w:style>
  <w:style w:type="character" w:customStyle="1" w:styleId="SubtitleChar">
    <w:name w:val="Subtitle Char"/>
    <w:link w:val="Subtitle"/>
    <w:uiPriority w:val="11"/>
    <w:locked/>
    <w:rsid w:val="00F22113"/>
    <w:rPr>
      <w:rFonts w:ascii="Cambria" w:hAnsi="Cambria" w:cs="Times New Roman"/>
      <w:sz w:val="24"/>
    </w:rPr>
  </w:style>
  <w:style w:type="character" w:customStyle="1" w:styleId="apple-converted-space">
    <w:name w:val="apple-converted-space"/>
    <w:uiPriority w:val="99"/>
    <w:rsid w:val="002B7428"/>
  </w:style>
  <w:style w:type="paragraph" w:customStyle="1" w:styleId="RevHistory">
    <w:name w:val="Rev History"/>
    <w:basedOn w:val="Normal"/>
    <w:next w:val="Normal"/>
    <w:rsid w:val="009D03D4"/>
    <w:pPr>
      <w:spacing w:before="120" w:after="120" w:line="240" w:lineRule="auto"/>
    </w:pPr>
    <w:rPr>
      <w:rFonts w:ascii="Arial" w:eastAsia="Times" w:hAnsi="Arial"/>
      <w:b/>
      <w:sz w:val="32"/>
      <w:szCs w:val="32"/>
    </w:rPr>
  </w:style>
  <w:style w:type="character" w:customStyle="1" w:styleId="apple-style-span">
    <w:name w:val="apple-style-span"/>
    <w:rsid w:val="00A51524"/>
  </w:style>
  <w:style w:type="paragraph" w:styleId="TOC4">
    <w:name w:val="toc 4"/>
    <w:basedOn w:val="Normal"/>
    <w:next w:val="Normal"/>
    <w:autoRedefine/>
    <w:uiPriority w:val="39"/>
    <w:rsid w:val="00B13E96"/>
    <w:pPr>
      <w:ind w:left="660"/>
    </w:pPr>
  </w:style>
  <w:style w:type="paragraph" w:styleId="TOC5">
    <w:name w:val="toc 5"/>
    <w:basedOn w:val="Normal"/>
    <w:next w:val="Normal"/>
    <w:autoRedefine/>
    <w:uiPriority w:val="39"/>
    <w:rsid w:val="00B13E96"/>
    <w:pPr>
      <w:ind w:left="880"/>
    </w:pPr>
  </w:style>
  <w:style w:type="paragraph" w:styleId="Revision">
    <w:name w:val="Revision"/>
    <w:hidden/>
    <w:uiPriority w:val="99"/>
    <w:semiHidden/>
    <w:rsid w:val="00DE0CA4"/>
    <w:rPr>
      <w:sz w:val="22"/>
      <w:szCs w:val="22"/>
    </w:rPr>
  </w:style>
  <w:style w:type="paragraph" w:styleId="Title">
    <w:name w:val="Title"/>
    <w:basedOn w:val="Normal"/>
    <w:next w:val="Normal"/>
    <w:link w:val="TitleChar"/>
    <w:uiPriority w:val="10"/>
    <w:qFormat/>
    <w:rsid w:val="000B13E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0B13E6"/>
    <w:rPr>
      <w:rFonts w:asciiTheme="majorHAnsi" w:eastAsiaTheme="majorEastAsia" w:hAnsiTheme="majorHAnsi" w:cstheme="majorBidi"/>
      <w:color w:val="17365D" w:themeColor="text2" w:themeShade="BF"/>
      <w:spacing w:val="5"/>
      <w:kern w:val="28"/>
      <w:sz w:val="52"/>
      <w:szCs w:val="52"/>
      <w:lang w:eastAsia="ja-JP"/>
    </w:rPr>
  </w:style>
  <w:style w:type="paragraph" w:styleId="NoSpacing">
    <w:name w:val="No Spacing"/>
    <w:link w:val="NoSpacingChar"/>
    <w:uiPriority w:val="1"/>
    <w:qFormat/>
    <w:rsid w:val="000B13E6"/>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0B13E6"/>
    <w:rPr>
      <w:rFonts w:asciiTheme="minorHAnsi" w:eastAsiaTheme="minorEastAsia" w:hAnsiTheme="minorHAnsi" w:cstheme="minorBidi"/>
      <w:sz w:val="22"/>
      <w:szCs w:val="22"/>
      <w:lang w:eastAsia="ja-JP"/>
    </w:rPr>
  </w:style>
  <w:style w:type="paragraph" w:customStyle="1" w:styleId="HeaderOdd">
    <w:name w:val="Header Odd"/>
    <w:basedOn w:val="NoSpacing"/>
    <w:qFormat/>
    <w:rsid w:val="007B02A0"/>
    <w:pPr>
      <w:pBdr>
        <w:bottom w:val="single" w:sz="4" w:space="1" w:color="4F81BD" w:themeColor="accent1"/>
      </w:pBdr>
      <w:jc w:val="right"/>
    </w:pPr>
    <w:rPr>
      <w:rFonts w:eastAsiaTheme="minorHAnsi" w:cs="Times New Roman"/>
      <w:b/>
      <w:color w:val="1F497D" w:themeColor="text2"/>
      <w:sz w:val="20"/>
      <w:szCs w:val="20"/>
    </w:rPr>
  </w:style>
  <w:style w:type="paragraph" w:customStyle="1" w:styleId="HeaderEven">
    <w:name w:val="Header Even"/>
    <w:basedOn w:val="NoSpacing"/>
    <w:qFormat/>
    <w:rsid w:val="007B02A0"/>
    <w:pPr>
      <w:pBdr>
        <w:bottom w:val="single" w:sz="4" w:space="1" w:color="4F81BD" w:themeColor="accent1"/>
      </w:pBdr>
    </w:pPr>
    <w:rPr>
      <w:rFonts w:eastAsiaTheme="minorHAnsi" w:cs="Times New Roman"/>
      <w:b/>
      <w:color w:val="1F497D" w:themeColor="text2"/>
      <w:sz w:val="20"/>
      <w:szCs w:val="20"/>
    </w:rPr>
  </w:style>
  <w:style w:type="paragraph" w:customStyle="1" w:styleId="ProductTitle">
    <w:name w:val="Product Title"/>
    <w:basedOn w:val="Normal"/>
    <w:rsid w:val="007A1854"/>
    <w:pPr>
      <w:spacing w:after="0" w:line="240" w:lineRule="auto"/>
      <w:jc w:val="center"/>
    </w:pPr>
    <w:rPr>
      <w:rFonts w:ascii="Arial" w:eastAsia="Times" w:hAnsi="Arial"/>
      <w:b/>
      <w:sz w:val="56"/>
      <w:szCs w:val="16"/>
    </w:rPr>
  </w:style>
  <w:style w:type="character" w:styleId="PageNumber">
    <w:name w:val="page number"/>
    <w:basedOn w:val="DefaultParagraphFont"/>
    <w:locked/>
    <w:rsid w:val="00C729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777093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3.xml"/><Relationship Id="rId26" Type="http://schemas.openxmlformats.org/officeDocument/2006/relationships/image" Target="media/image6.emf"/><Relationship Id="rId39" Type="http://schemas.openxmlformats.org/officeDocument/2006/relationships/image" Target="media/image13.png"/><Relationship Id="rId21" Type="http://schemas.openxmlformats.org/officeDocument/2006/relationships/oleObject" Target="embeddings/oleObject1.bin"/><Relationship Id="rId34" Type="http://schemas.openxmlformats.org/officeDocument/2006/relationships/image" Target="media/image8.png"/><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eader" Target="header8.xml"/><Relationship Id="rId11" Type="http://schemas.openxmlformats.org/officeDocument/2006/relationships/image" Target="media/image2.jpeg"/><Relationship Id="rId24" Type="http://schemas.openxmlformats.org/officeDocument/2006/relationships/image" Target="media/image5.emf"/><Relationship Id="rId32" Type="http://schemas.openxmlformats.org/officeDocument/2006/relationships/header" Target="header10.xm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jpeg"/><Relationship Id="rId5" Type="http://schemas.microsoft.com/office/2007/relationships/stylesWithEffects" Target="stylesWithEffects.xml"/><Relationship Id="rId61" Type="http://schemas.openxmlformats.org/officeDocument/2006/relationships/fontTable" Target="fontTable.xml"/><Relationship Id="rId19" Type="http://schemas.openxmlformats.org/officeDocument/2006/relationships/header" Target="header4.xml"/><Relationship Id="rId14" Type="http://schemas.openxmlformats.org/officeDocument/2006/relationships/footer" Target="footer1.xml"/><Relationship Id="rId22" Type="http://schemas.openxmlformats.org/officeDocument/2006/relationships/header" Target="header5.xml"/><Relationship Id="rId27" Type="http://schemas.openxmlformats.org/officeDocument/2006/relationships/oleObject" Target="embeddings/oleObject3.bin"/><Relationship Id="rId30" Type="http://schemas.openxmlformats.org/officeDocument/2006/relationships/image" Target="media/image7.jpeg"/><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8" Type="http://schemas.openxmlformats.org/officeDocument/2006/relationships/footnotes" Target="footnotes.xml"/><Relationship Id="rId51" Type="http://schemas.openxmlformats.org/officeDocument/2006/relationships/image" Target="media/image25.png"/><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image" Target="media/image3.png"/><Relationship Id="rId25" Type="http://schemas.openxmlformats.org/officeDocument/2006/relationships/oleObject" Target="embeddings/oleObject2.bin"/><Relationship Id="rId33" Type="http://schemas.openxmlformats.org/officeDocument/2006/relationships/hyperlink" Target="http://localhost:8080/SIS/faces/index.xhtml" TargetMode="External"/><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header" Target="header11.xml"/><Relationship Id="rId20" Type="http://schemas.openxmlformats.org/officeDocument/2006/relationships/image" Target="media/image4.emf"/><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header" Target="header7.xm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image" Target="media/image31.jpeg"/><Relationship Id="rId10" Type="http://schemas.openxmlformats.org/officeDocument/2006/relationships/image" Target="media/image1.png"/><Relationship Id="rId31" Type="http://schemas.openxmlformats.org/officeDocument/2006/relationships/header" Target="header9.xml"/><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header" Target="header12.xml"/><Relationship Id="rId4" Type="http://schemas.openxmlformats.org/officeDocument/2006/relationships/styles" Target="styles.xml"/><Relationship Id="rId9" Type="http://schemas.openxmlformats.org/officeDocument/2006/relationships/endnotes" Target="endnote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A180A51172D04186BF1938E62B2F799D"/>
        <w:category>
          <w:name w:val="General"/>
          <w:gallery w:val="placeholder"/>
        </w:category>
        <w:types>
          <w:type w:val="bbPlcHdr"/>
        </w:types>
        <w:behaviors>
          <w:behavior w:val="content"/>
        </w:behaviors>
        <w:guid w:val="{78D9C48B-AB50-411A-9F97-00F545483DB4}"/>
      </w:docPartPr>
      <w:docPartBody>
        <w:p w:rsidR="00B00EEB" w:rsidRDefault="00B00EEB" w:rsidP="00B00EEB">
          <w:pPr>
            <w:pStyle w:val="A180A51172D04186BF1938E62B2F799D"/>
          </w:pPr>
          <w:r>
            <w:rPr>
              <w:rFonts w:asciiTheme="majorHAnsi" w:hAnsiTheme="majorHAnsi"/>
              <w:sz w:val="80"/>
              <w:szCs w:val="80"/>
            </w:rPr>
            <w:t>[Type the document title]</w:t>
          </w:r>
        </w:p>
      </w:docPartBody>
    </w:docPart>
    <w:docPart>
      <w:docPartPr>
        <w:name w:val="D82E1BF706F943659A0C521FAEE5FB2C"/>
        <w:category>
          <w:name w:val="General"/>
          <w:gallery w:val="placeholder"/>
        </w:category>
        <w:types>
          <w:type w:val="bbPlcHdr"/>
        </w:types>
        <w:behaviors>
          <w:behavior w:val="content"/>
        </w:behaviors>
        <w:guid w:val="{00CEECA1-F46B-4FF1-8B17-8CC931CF8A7F}"/>
      </w:docPartPr>
      <w:docPartBody>
        <w:p w:rsidR="00B00EEB" w:rsidRDefault="00B00EEB" w:rsidP="00B00EEB">
          <w:pPr>
            <w:pStyle w:val="D82E1BF706F943659A0C521FAEE5FB2C"/>
          </w:pPr>
          <w:r>
            <w:rPr>
              <w:rFonts w:asciiTheme="majorHAnsi" w:hAnsiTheme="majorHAnsi"/>
              <w:sz w:val="44"/>
              <w:szCs w:val="44"/>
            </w:rPr>
            <w:t>[Type the document subtitle]</w:t>
          </w:r>
        </w:p>
      </w:docPartBody>
    </w:docPart>
    <w:docPart>
      <w:docPartPr>
        <w:name w:val="979AA56850504791823EED34F1749D7B"/>
        <w:category>
          <w:name w:val="General"/>
          <w:gallery w:val="placeholder"/>
        </w:category>
        <w:types>
          <w:type w:val="bbPlcHdr"/>
        </w:types>
        <w:behaviors>
          <w:behavior w:val="content"/>
        </w:behaviors>
        <w:guid w:val="{CEA615CB-DC47-4424-A98A-A1DC071A4840}"/>
      </w:docPartPr>
      <w:docPartBody>
        <w:p w:rsidR="00B00EEB" w:rsidRDefault="00B00EEB" w:rsidP="00B00EEB">
          <w:pPr>
            <w:pStyle w:val="979AA56850504791823EED34F1749D7B"/>
          </w:pPr>
          <w:r>
            <w:t>[Type the abstract of the document here. The abstract is typically a short summary of the contents of the document. Type the abstract of the document here. The abstract is typically a short summary of the contents of the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Times">
    <w:panose1 w:val="02020603050405020304"/>
    <w:charset w:val="00"/>
    <w:family w:val="roman"/>
    <w:pitch w:val="variable"/>
    <w:sig w:usb0="20002A87" w:usb1="00000000"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3125"/>
    <w:rsid w:val="004E392B"/>
    <w:rsid w:val="007607D2"/>
    <w:rsid w:val="00913125"/>
    <w:rsid w:val="00B00E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69AF098202C45BF8A62DCABB30745AB">
    <w:name w:val="469AF098202C45BF8A62DCABB30745AB"/>
    <w:rsid w:val="00913125"/>
  </w:style>
  <w:style w:type="paragraph" w:customStyle="1" w:styleId="650FF15FCFAD4C51A88D331B49C4AED7">
    <w:name w:val="650FF15FCFAD4C51A88D331B49C4AED7"/>
    <w:rsid w:val="00913125"/>
  </w:style>
  <w:style w:type="paragraph" w:customStyle="1" w:styleId="BBA8689E17CA47D39949D48AFFB43C10">
    <w:name w:val="BBA8689E17CA47D39949D48AFFB43C10"/>
    <w:rsid w:val="00913125"/>
  </w:style>
  <w:style w:type="paragraph" w:customStyle="1" w:styleId="C950EA65043741A0ABC8B0858777F7E0">
    <w:name w:val="C950EA65043741A0ABC8B0858777F7E0"/>
    <w:rsid w:val="00913125"/>
  </w:style>
  <w:style w:type="paragraph" w:customStyle="1" w:styleId="F9E64C2DD26443C591230728270D7BFE">
    <w:name w:val="F9E64C2DD26443C591230728270D7BFE"/>
    <w:rsid w:val="00913125"/>
  </w:style>
  <w:style w:type="paragraph" w:customStyle="1" w:styleId="B49EA6AEFBD1412D86FB98F4DA34B14D">
    <w:name w:val="B49EA6AEFBD1412D86FB98F4DA34B14D"/>
    <w:rsid w:val="00913125"/>
  </w:style>
  <w:style w:type="paragraph" w:customStyle="1" w:styleId="25D3E9682CB94E8B8C094125C76C4197">
    <w:name w:val="25D3E9682CB94E8B8C094125C76C4197"/>
    <w:rsid w:val="00913125"/>
  </w:style>
  <w:style w:type="paragraph" w:customStyle="1" w:styleId="4E442CD4FFEE4ED295513CA0101920B8">
    <w:name w:val="4E442CD4FFEE4ED295513CA0101920B8"/>
    <w:rsid w:val="00913125"/>
  </w:style>
  <w:style w:type="paragraph" w:customStyle="1" w:styleId="1AB85095F9334182B7BA922A3D3DC853">
    <w:name w:val="1AB85095F9334182B7BA922A3D3DC853"/>
    <w:rsid w:val="00913125"/>
  </w:style>
  <w:style w:type="paragraph" w:customStyle="1" w:styleId="5A8A517227B042E195451AB3451070F7">
    <w:name w:val="5A8A517227B042E195451AB3451070F7"/>
    <w:rsid w:val="00913125"/>
  </w:style>
  <w:style w:type="paragraph" w:customStyle="1" w:styleId="FE6C934B333345C48D95269763E9D2AD">
    <w:name w:val="FE6C934B333345C48D95269763E9D2AD"/>
    <w:rsid w:val="00913125"/>
  </w:style>
  <w:style w:type="paragraph" w:customStyle="1" w:styleId="F78F059174EE412794ECC7C310E7AAD1">
    <w:name w:val="F78F059174EE412794ECC7C310E7AAD1"/>
    <w:rsid w:val="00913125"/>
  </w:style>
  <w:style w:type="paragraph" w:customStyle="1" w:styleId="41AD1DB4BF36481E9B76D27200F43BD9">
    <w:name w:val="41AD1DB4BF36481E9B76D27200F43BD9"/>
    <w:rsid w:val="00913125"/>
  </w:style>
  <w:style w:type="paragraph" w:customStyle="1" w:styleId="5F80A49387854297AF884BB3EADF5651">
    <w:name w:val="5F80A49387854297AF884BB3EADF5651"/>
    <w:rsid w:val="00913125"/>
  </w:style>
  <w:style w:type="paragraph" w:customStyle="1" w:styleId="A1C9E1CD480B4DB6A9C76890DBDD6F4F">
    <w:name w:val="A1C9E1CD480B4DB6A9C76890DBDD6F4F"/>
    <w:rsid w:val="00913125"/>
  </w:style>
  <w:style w:type="paragraph" w:customStyle="1" w:styleId="CCFCCE6FF0DC4ABE929A4A3B5B5CFB65">
    <w:name w:val="CCFCCE6FF0DC4ABE929A4A3B5B5CFB65"/>
    <w:rsid w:val="00913125"/>
  </w:style>
  <w:style w:type="paragraph" w:customStyle="1" w:styleId="8E18275232FD47F58FA5F2B00AFE65A2">
    <w:name w:val="8E18275232FD47F58FA5F2B00AFE65A2"/>
    <w:rsid w:val="00913125"/>
  </w:style>
  <w:style w:type="paragraph" w:customStyle="1" w:styleId="40B36AD54227454E82077882819ADD4E">
    <w:name w:val="40B36AD54227454E82077882819ADD4E"/>
    <w:rsid w:val="00913125"/>
  </w:style>
  <w:style w:type="paragraph" w:customStyle="1" w:styleId="73885596224A469680A956A6CAB5C093">
    <w:name w:val="73885596224A469680A956A6CAB5C093"/>
    <w:rsid w:val="00913125"/>
  </w:style>
  <w:style w:type="paragraph" w:customStyle="1" w:styleId="E20CC93785E14E7EB8903CC3B9E6134A">
    <w:name w:val="E20CC93785E14E7EB8903CC3B9E6134A"/>
    <w:rsid w:val="00913125"/>
  </w:style>
  <w:style w:type="paragraph" w:customStyle="1" w:styleId="77D486CD2443412B8465D96DE5F7121E">
    <w:name w:val="77D486CD2443412B8465D96DE5F7121E"/>
    <w:rsid w:val="00913125"/>
  </w:style>
  <w:style w:type="paragraph" w:customStyle="1" w:styleId="833EE19F28B643A7A96F2A3914C3EAE0">
    <w:name w:val="833EE19F28B643A7A96F2A3914C3EAE0"/>
    <w:rsid w:val="00913125"/>
  </w:style>
  <w:style w:type="paragraph" w:customStyle="1" w:styleId="548AFBE34D824E41AADCE9AF26101900">
    <w:name w:val="548AFBE34D824E41AADCE9AF26101900"/>
    <w:rsid w:val="00913125"/>
  </w:style>
  <w:style w:type="paragraph" w:customStyle="1" w:styleId="C0BA9BEDFD254246BB6F5D79DE86AE44">
    <w:name w:val="C0BA9BEDFD254246BB6F5D79DE86AE44"/>
    <w:rsid w:val="00913125"/>
  </w:style>
  <w:style w:type="paragraph" w:customStyle="1" w:styleId="DF9293A23A6A46A9B2CB0C4A0E12FDDB">
    <w:name w:val="DF9293A23A6A46A9B2CB0C4A0E12FDDB"/>
    <w:rsid w:val="00913125"/>
  </w:style>
  <w:style w:type="paragraph" w:customStyle="1" w:styleId="7A98E8DB31F3439A98E666E737E3684B">
    <w:name w:val="7A98E8DB31F3439A98E666E737E3684B"/>
    <w:rsid w:val="00913125"/>
  </w:style>
  <w:style w:type="paragraph" w:customStyle="1" w:styleId="236D17DA01E041328881F1F3FA3E02C3">
    <w:name w:val="236D17DA01E041328881F1F3FA3E02C3"/>
    <w:rsid w:val="00913125"/>
  </w:style>
  <w:style w:type="paragraph" w:customStyle="1" w:styleId="4CBDB8858416401AB5A770906EA136D9">
    <w:name w:val="4CBDB8858416401AB5A770906EA136D9"/>
    <w:rsid w:val="00913125"/>
  </w:style>
  <w:style w:type="paragraph" w:customStyle="1" w:styleId="A180A51172D04186BF1938E62B2F799D">
    <w:name w:val="A180A51172D04186BF1938E62B2F799D"/>
    <w:rsid w:val="00B00EEB"/>
  </w:style>
  <w:style w:type="paragraph" w:customStyle="1" w:styleId="D82E1BF706F943659A0C521FAEE5FB2C">
    <w:name w:val="D82E1BF706F943659A0C521FAEE5FB2C"/>
    <w:rsid w:val="00B00EEB"/>
  </w:style>
  <w:style w:type="paragraph" w:customStyle="1" w:styleId="979AA56850504791823EED34F1749D7B">
    <w:name w:val="979AA56850504791823EED34F1749D7B"/>
    <w:rsid w:val="00B00EEB"/>
  </w:style>
  <w:style w:type="paragraph" w:customStyle="1" w:styleId="0C971255295741D6ACE602714B58F34A">
    <w:name w:val="0C971255295741D6ACE602714B58F34A"/>
    <w:rsid w:val="00B00EEB"/>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69AF098202C45BF8A62DCABB30745AB">
    <w:name w:val="469AF098202C45BF8A62DCABB30745AB"/>
    <w:rsid w:val="00913125"/>
  </w:style>
  <w:style w:type="paragraph" w:customStyle="1" w:styleId="650FF15FCFAD4C51A88D331B49C4AED7">
    <w:name w:val="650FF15FCFAD4C51A88D331B49C4AED7"/>
    <w:rsid w:val="00913125"/>
  </w:style>
  <w:style w:type="paragraph" w:customStyle="1" w:styleId="BBA8689E17CA47D39949D48AFFB43C10">
    <w:name w:val="BBA8689E17CA47D39949D48AFFB43C10"/>
    <w:rsid w:val="00913125"/>
  </w:style>
  <w:style w:type="paragraph" w:customStyle="1" w:styleId="C950EA65043741A0ABC8B0858777F7E0">
    <w:name w:val="C950EA65043741A0ABC8B0858777F7E0"/>
    <w:rsid w:val="00913125"/>
  </w:style>
  <w:style w:type="paragraph" w:customStyle="1" w:styleId="F9E64C2DD26443C591230728270D7BFE">
    <w:name w:val="F9E64C2DD26443C591230728270D7BFE"/>
    <w:rsid w:val="00913125"/>
  </w:style>
  <w:style w:type="paragraph" w:customStyle="1" w:styleId="B49EA6AEFBD1412D86FB98F4DA34B14D">
    <w:name w:val="B49EA6AEFBD1412D86FB98F4DA34B14D"/>
    <w:rsid w:val="00913125"/>
  </w:style>
  <w:style w:type="paragraph" w:customStyle="1" w:styleId="25D3E9682CB94E8B8C094125C76C4197">
    <w:name w:val="25D3E9682CB94E8B8C094125C76C4197"/>
    <w:rsid w:val="00913125"/>
  </w:style>
  <w:style w:type="paragraph" w:customStyle="1" w:styleId="4E442CD4FFEE4ED295513CA0101920B8">
    <w:name w:val="4E442CD4FFEE4ED295513CA0101920B8"/>
    <w:rsid w:val="00913125"/>
  </w:style>
  <w:style w:type="paragraph" w:customStyle="1" w:styleId="1AB85095F9334182B7BA922A3D3DC853">
    <w:name w:val="1AB85095F9334182B7BA922A3D3DC853"/>
    <w:rsid w:val="00913125"/>
  </w:style>
  <w:style w:type="paragraph" w:customStyle="1" w:styleId="5A8A517227B042E195451AB3451070F7">
    <w:name w:val="5A8A517227B042E195451AB3451070F7"/>
    <w:rsid w:val="00913125"/>
  </w:style>
  <w:style w:type="paragraph" w:customStyle="1" w:styleId="FE6C934B333345C48D95269763E9D2AD">
    <w:name w:val="FE6C934B333345C48D95269763E9D2AD"/>
    <w:rsid w:val="00913125"/>
  </w:style>
  <w:style w:type="paragraph" w:customStyle="1" w:styleId="F78F059174EE412794ECC7C310E7AAD1">
    <w:name w:val="F78F059174EE412794ECC7C310E7AAD1"/>
    <w:rsid w:val="00913125"/>
  </w:style>
  <w:style w:type="paragraph" w:customStyle="1" w:styleId="41AD1DB4BF36481E9B76D27200F43BD9">
    <w:name w:val="41AD1DB4BF36481E9B76D27200F43BD9"/>
    <w:rsid w:val="00913125"/>
  </w:style>
  <w:style w:type="paragraph" w:customStyle="1" w:styleId="5F80A49387854297AF884BB3EADF5651">
    <w:name w:val="5F80A49387854297AF884BB3EADF5651"/>
    <w:rsid w:val="00913125"/>
  </w:style>
  <w:style w:type="paragraph" w:customStyle="1" w:styleId="A1C9E1CD480B4DB6A9C76890DBDD6F4F">
    <w:name w:val="A1C9E1CD480B4DB6A9C76890DBDD6F4F"/>
    <w:rsid w:val="00913125"/>
  </w:style>
  <w:style w:type="paragraph" w:customStyle="1" w:styleId="CCFCCE6FF0DC4ABE929A4A3B5B5CFB65">
    <w:name w:val="CCFCCE6FF0DC4ABE929A4A3B5B5CFB65"/>
    <w:rsid w:val="00913125"/>
  </w:style>
  <w:style w:type="paragraph" w:customStyle="1" w:styleId="8E18275232FD47F58FA5F2B00AFE65A2">
    <w:name w:val="8E18275232FD47F58FA5F2B00AFE65A2"/>
    <w:rsid w:val="00913125"/>
  </w:style>
  <w:style w:type="paragraph" w:customStyle="1" w:styleId="40B36AD54227454E82077882819ADD4E">
    <w:name w:val="40B36AD54227454E82077882819ADD4E"/>
    <w:rsid w:val="00913125"/>
  </w:style>
  <w:style w:type="paragraph" w:customStyle="1" w:styleId="73885596224A469680A956A6CAB5C093">
    <w:name w:val="73885596224A469680A956A6CAB5C093"/>
    <w:rsid w:val="00913125"/>
  </w:style>
  <w:style w:type="paragraph" w:customStyle="1" w:styleId="E20CC93785E14E7EB8903CC3B9E6134A">
    <w:name w:val="E20CC93785E14E7EB8903CC3B9E6134A"/>
    <w:rsid w:val="00913125"/>
  </w:style>
  <w:style w:type="paragraph" w:customStyle="1" w:styleId="77D486CD2443412B8465D96DE5F7121E">
    <w:name w:val="77D486CD2443412B8465D96DE5F7121E"/>
    <w:rsid w:val="00913125"/>
  </w:style>
  <w:style w:type="paragraph" w:customStyle="1" w:styleId="833EE19F28B643A7A96F2A3914C3EAE0">
    <w:name w:val="833EE19F28B643A7A96F2A3914C3EAE0"/>
    <w:rsid w:val="00913125"/>
  </w:style>
  <w:style w:type="paragraph" w:customStyle="1" w:styleId="548AFBE34D824E41AADCE9AF26101900">
    <w:name w:val="548AFBE34D824E41AADCE9AF26101900"/>
    <w:rsid w:val="00913125"/>
  </w:style>
  <w:style w:type="paragraph" w:customStyle="1" w:styleId="C0BA9BEDFD254246BB6F5D79DE86AE44">
    <w:name w:val="C0BA9BEDFD254246BB6F5D79DE86AE44"/>
    <w:rsid w:val="00913125"/>
  </w:style>
  <w:style w:type="paragraph" w:customStyle="1" w:styleId="DF9293A23A6A46A9B2CB0C4A0E12FDDB">
    <w:name w:val="DF9293A23A6A46A9B2CB0C4A0E12FDDB"/>
    <w:rsid w:val="00913125"/>
  </w:style>
  <w:style w:type="paragraph" w:customStyle="1" w:styleId="7A98E8DB31F3439A98E666E737E3684B">
    <w:name w:val="7A98E8DB31F3439A98E666E737E3684B"/>
    <w:rsid w:val="00913125"/>
  </w:style>
  <w:style w:type="paragraph" w:customStyle="1" w:styleId="236D17DA01E041328881F1F3FA3E02C3">
    <w:name w:val="236D17DA01E041328881F1F3FA3E02C3"/>
    <w:rsid w:val="00913125"/>
  </w:style>
  <w:style w:type="paragraph" w:customStyle="1" w:styleId="4CBDB8858416401AB5A770906EA136D9">
    <w:name w:val="4CBDB8858416401AB5A770906EA136D9"/>
    <w:rsid w:val="00913125"/>
  </w:style>
  <w:style w:type="paragraph" w:customStyle="1" w:styleId="A180A51172D04186BF1938E62B2F799D">
    <w:name w:val="A180A51172D04186BF1938E62B2F799D"/>
    <w:rsid w:val="00B00EEB"/>
  </w:style>
  <w:style w:type="paragraph" w:customStyle="1" w:styleId="D82E1BF706F943659A0C521FAEE5FB2C">
    <w:name w:val="D82E1BF706F943659A0C521FAEE5FB2C"/>
    <w:rsid w:val="00B00EEB"/>
  </w:style>
  <w:style w:type="paragraph" w:customStyle="1" w:styleId="979AA56850504791823EED34F1749D7B">
    <w:name w:val="979AA56850504791823EED34F1749D7B"/>
    <w:rsid w:val="00B00EEB"/>
  </w:style>
  <w:style w:type="paragraph" w:customStyle="1" w:styleId="0C971255295741D6ACE602714B58F34A">
    <w:name w:val="0C971255295741D6ACE602714B58F34A"/>
    <w:rsid w:val="00B00EE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Capstone Projec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8D15979-7F60-4460-A8BD-43D1242EB4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44</TotalTime>
  <Pages>69</Pages>
  <Words>9852</Words>
  <Characters>56158</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Student Information System (SIS)</vt:lpstr>
    </vt:vector>
  </TitlesOfParts>
  <Company/>
  <LinksUpToDate>false</LinksUpToDate>
  <CharactersWithSpaces>658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ent Information System (SIS)</dc:title>
  <dc:subject>Software Requirements Specification</dc:subject>
  <dc:creator>Anupama Karumudi</dc:creator>
  <cp:keywords/>
  <dc:description/>
  <cp:lastModifiedBy>Kishore</cp:lastModifiedBy>
  <cp:revision>759</cp:revision>
  <cp:lastPrinted>2013-01-30T15:06:00Z</cp:lastPrinted>
  <dcterms:created xsi:type="dcterms:W3CDTF">2013-01-21T17:12:00Z</dcterms:created>
  <dcterms:modified xsi:type="dcterms:W3CDTF">2013-04-28T05:39:00Z</dcterms:modified>
</cp:coreProperties>
</file>